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5CCBD1" w14:textId="77777777" w:rsidR="00D64D28" w:rsidRPr="00D64D28" w:rsidRDefault="00D64D28" w:rsidP="006134F7">
      <w:pPr>
        <w:spacing w:beforeAutospacing="1"/>
        <w:jc w:val="center"/>
        <w:outlineLvl w:val="0"/>
        <w:rPr>
          <w:rFonts w:ascii="Arial" w:hAnsi="Arial" w:cs="Arial"/>
          <w:b/>
          <w:sz w:val="36"/>
          <w:szCs w:val="36"/>
        </w:rPr>
      </w:pPr>
      <w:r w:rsidRPr="00D64D28">
        <w:rPr>
          <w:rFonts w:ascii="Arial" w:hAnsi="Arial" w:cs="Arial"/>
          <w:b/>
          <w:sz w:val="36"/>
          <w:szCs w:val="36"/>
        </w:rPr>
        <w:t>KARABÜK ÜNİVERSİTESİ</w:t>
      </w:r>
    </w:p>
    <w:p w14:paraId="4103E4B2" w14:textId="77777777" w:rsidR="00284D76" w:rsidRDefault="00284D76" w:rsidP="006134F7">
      <w:pPr>
        <w:jc w:val="center"/>
        <w:outlineLvl w:val="0"/>
        <w:rPr>
          <w:rFonts w:ascii="Arial" w:hAnsi="Arial" w:cs="Arial"/>
          <w:b/>
          <w:sz w:val="36"/>
          <w:szCs w:val="36"/>
        </w:rPr>
      </w:pPr>
      <w:r>
        <w:rPr>
          <w:rFonts w:ascii="Arial" w:hAnsi="Arial" w:cs="Arial"/>
          <w:b/>
          <w:sz w:val="36"/>
          <w:szCs w:val="36"/>
        </w:rPr>
        <w:t>MÜHENDİSLİK FAKÜLTESİ</w:t>
      </w:r>
    </w:p>
    <w:p w14:paraId="4D695D5A" w14:textId="77777777" w:rsidR="00D64D28" w:rsidRPr="00D64D28" w:rsidRDefault="00284D76" w:rsidP="006134F7">
      <w:pPr>
        <w:jc w:val="center"/>
        <w:outlineLvl w:val="0"/>
        <w:rPr>
          <w:rFonts w:ascii="Arial" w:hAnsi="Arial" w:cs="Arial"/>
          <w:b/>
          <w:sz w:val="36"/>
          <w:szCs w:val="36"/>
        </w:rPr>
      </w:pPr>
      <w:r>
        <w:rPr>
          <w:rFonts w:ascii="Arial" w:hAnsi="Arial" w:cs="Arial"/>
          <w:b/>
          <w:sz w:val="36"/>
          <w:szCs w:val="36"/>
        </w:rPr>
        <w:t>BİLGİSAYAR MÜHENDİSLİĞİ</w:t>
      </w:r>
      <w:r w:rsidR="00D64D28" w:rsidRPr="00D64D28">
        <w:rPr>
          <w:rFonts w:ascii="Arial" w:hAnsi="Arial" w:cs="Arial"/>
          <w:b/>
          <w:sz w:val="36"/>
          <w:szCs w:val="36"/>
        </w:rPr>
        <w:t xml:space="preserve"> </w:t>
      </w:r>
    </w:p>
    <w:p w14:paraId="5E2F139F" w14:textId="77777777" w:rsidR="00D64D28" w:rsidRPr="00D64D28" w:rsidRDefault="00D64D28" w:rsidP="00D64D28">
      <w:pPr>
        <w:jc w:val="center"/>
        <w:rPr>
          <w:rFonts w:ascii="Arial" w:hAnsi="Arial" w:cs="Arial"/>
          <w:b/>
          <w:sz w:val="36"/>
          <w:szCs w:val="36"/>
        </w:rPr>
      </w:pPr>
    </w:p>
    <w:p w14:paraId="4F109101" w14:textId="77777777" w:rsidR="00D64D28" w:rsidRPr="00D64D28" w:rsidRDefault="00D64D28" w:rsidP="00D64D28">
      <w:pPr>
        <w:jc w:val="center"/>
        <w:rPr>
          <w:rFonts w:ascii="Arial" w:hAnsi="Arial" w:cs="Arial"/>
          <w:b/>
          <w:sz w:val="36"/>
          <w:szCs w:val="36"/>
        </w:rPr>
      </w:pPr>
    </w:p>
    <w:p w14:paraId="4997AFD3" w14:textId="77777777" w:rsidR="00D64D28" w:rsidRDefault="00D64D28" w:rsidP="00D64D28">
      <w:pPr>
        <w:jc w:val="center"/>
        <w:rPr>
          <w:rFonts w:ascii="Arial" w:hAnsi="Arial" w:cs="Arial"/>
          <w:b/>
          <w:sz w:val="36"/>
          <w:szCs w:val="36"/>
        </w:rPr>
      </w:pPr>
    </w:p>
    <w:p w14:paraId="5B411109" w14:textId="77777777" w:rsidR="00D64D28" w:rsidRDefault="00D64D28" w:rsidP="00D64D28">
      <w:pPr>
        <w:jc w:val="center"/>
        <w:rPr>
          <w:rFonts w:ascii="Arial" w:hAnsi="Arial" w:cs="Arial"/>
          <w:b/>
          <w:sz w:val="36"/>
          <w:szCs w:val="36"/>
        </w:rPr>
      </w:pPr>
    </w:p>
    <w:p w14:paraId="6A3768DF" w14:textId="77777777" w:rsidR="00D64D28" w:rsidRDefault="00D64D28" w:rsidP="00D64D28">
      <w:pPr>
        <w:jc w:val="center"/>
        <w:rPr>
          <w:rFonts w:ascii="Arial" w:hAnsi="Arial" w:cs="Arial"/>
          <w:b/>
          <w:sz w:val="36"/>
          <w:szCs w:val="36"/>
        </w:rPr>
      </w:pPr>
    </w:p>
    <w:p w14:paraId="6ABF34B6" w14:textId="77777777" w:rsidR="00D64D28" w:rsidRPr="00D64D28" w:rsidRDefault="00D64D28" w:rsidP="00D64D28">
      <w:pPr>
        <w:jc w:val="center"/>
        <w:rPr>
          <w:rFonts w:ascii="Arial" w:hAnsi="Arial" w:cs="Arial"/>
          <w:b/>
          <w:sz w:val="36"/>
          <w:szCs w:val="36"/>
        </w:rPr>
      </w:pPr>
    </w:p>
    <w:p w14:paraId="44561411" w14:textId="77777777" w:rsidR="00D64D28" w:rsidRPr="00D64D28" w:rsidRDefault="00D64D28" w:rsidP="00D64D28">
      <w:pPr>
        <w:jc w:val="center"/>
        <w:rPr>
          <w:rFonts w:ascii="Arial" w:hAnsi="Arial" w:cs="Arial"/>
          <w:b/>
          <w:sz w:val="36"/>
          <w:szCs w:val="36"/>
        </w:rPr>
      </w:pPr>
    </w:p>
    <w:p w14:paraId="354CA3DF" w14:textId="77777777" w:rsidR="00D64D28" w:rsidRPr="00D64D28" w:rsidRDefault="00D64D28" w:rsidP="00D64D28">
      <w:pPr>
        <w:jc w:val="center"/>
        <w:rPr>
          <w:rFonts w:ascii="Arial" w:hAnsi="Arial" w:cs="Arial"/>
          <w:b/>
          <w:sz w:val="36"/>
          <w:szCs w:val="36"/>
        </w:rPr>
      </w:pPr>
    </w:p>
    <w:p w14:paraId="583777BB" w14:textId="77777777" w:rsidR="00D64D28" w:rsidRPr="00D64D28" w:rsidRDefault="00D64D28" w:rsidP="006134F7">
      <w:pPr>
        <w:jc w:val="center"/>
        <w:outlineLvl w:val="0"/>
        <w:rPr>
          <w:rFonts w:ascii="Arial" w:hAnsi="Arial" w:cs="Arial"/>
          <w:b/>
          <w:sz w:val="36"/>
          <w:szCs w:val="36"/>
        </w:rPr>
      </w:pPr>
      <w:r w:rsidRPr="00D64D28">
        <w:rPr>
          <w:rFonts w:ascii="Arial" w:hAnsi="Arial" w:cs="Arial"/>
          <w:b/>
          <w:sz w:val="36"/>
          <w:szCs w:val="36"/>
        </w:rPr>
        <w:t>201</w:t>
      </w:r>
      <w:r w:rsidR="00284D76">
        <w:rPr>
          <w:rFonts w:ascii="Arial" w:hAnsi="Arial" w:cs="Arial"/>
          <w:b/>
          <w:sz w:val="36"/>
          <w:szCs w:val="36"/>
        </w:rPr>
        <w:t>8</w:t>
      </w:r>
    </w:p>
    <w:p w14:paraId="62F912FA" w14:textId="77777777" w:rsidR="00D64D28" w:rsidRPr="00D64D28" w:rsidRDefault="00D64D28" w:rsidP="006134F7">
      <w:pPr>
        <w:jc w:val="center"/>
        <w:outlineLvl w:val="0"/>
        <w:rPr>
          <w:rFonts w:ascii="Arial" w:hAnsi="Arial" w:cs="Arial"/>
          <w:b/>
          <w:caps/>
          <w:sz w:val="36"/>
          <w:szCs w:val="36"/>
        </w:rPr>
      </w:pPr>
      <w:r w:rsidRPr="00D64D28">
        <w:rPr>
          <w:rFonts w:ascii="Arial" w:hAnsi="Arial" w:cs="Arial"/>
          <w:b/>
          <w:sz w:val="36"/>
          <w:szCs w:val="36"/>
        </w:rPr>
        <w:t>LİSANS</w:t>
      </w:r>
      <w:r w:rsidR="00284D76">
        <w:rPr>
          <w:rFonts w:ascii="Arial" w:hAnsi="Arial" w:cs="Arial"/>
          <w:b/>
          <w:sz w:val="36"/>
          <w:szCs w:val="36"/>
        </w:rPr>
        <w:t xml:space="preserve"> BİTİRME</w:t>
      </w:r>
      <w:r w:rsidRPr="00D64D28">
        <w:rPr>
          <w:rFonts w:ascii="Arial" w:hAnsi="Arial" w:cs="Arial"/>
          <w:b/>
          <w:sz w:val="36"/>
          <w:szCs w:val="36"/>
        </w:rPr>
        <w:t xml:space="preserve"> TEZ</w:t>
      </w:r>
      <w:r w:rsidR="00284D76">
        <w:rPr>
          <w:rFonts w:ascii="Arial" w:hAnsi="Arial" w:cs="Arial"/>
          <w:b/>
          <w:sz w:val="36"/>
          <w:szCs w:val="36"/>
        </w:rPr>
        <w:t>İ</w:t>
      </w:r>
      <w:r w:rsidRPr="00D64D28">
        <w:rPr>
          <w:rFonts w:ascii="Arial" w:hAnsi="Arial" w:cs="Arial"/>
          <w:b/>
          <w:sz w:val="36"/>
          <w:szCs w:val="36"/>
        </w:rPr>
        <w:t xml:space="preserve"> YAZIM KILAVUZU</w:t>
      </w:r>
    </w:p>
    <w:p w14:paraId="0859FD0E" w14:textId="77777777" w:rsidR="00D64D28" w:rsidRPr="00D64D28" w:rsidRDefault="00D64D28" w:rsidP="00D64D28">
      <w:pPr>
        <w:jc w:val="center"/>
        <w:rPr>
          <w:rFonts w:ascii="Arial" w:hAnsi="Arial" w:cs="Arial"/>
          <w:b/>
          <w:sz w:val="36"/>
          <w:szCs w:val="36"/>
        </w:rPr>
      </w:pPr>
    </w:p>
    <w:p w14:paraId="7F4DBBB4" w14:textId="77777777" w:rsidR="00D64D28" w:rsidRPr="00D64D28" w:rsidRDefault="00D64D28" w:rsidP="00D64D28">
      <w:pPr>
        <w:jc w:val="center"/>
        <w:rPr>
          <w:rFonts w:ascii="Arial" w:hAnsi="Arial" w:cs="Arial"/>
          <w:b/>
          <w:sz w:val="36"/>
          <w:szCs w:val="36"/>
        </w:rPr>
      </w:pPr>
    </w:p>
    <w:p w14:paraId="6426DC61" w14:textId="77777777" w:rsidR="00D64D28" w:rsidRPr="00D64D28" w:rsidRDefault="00D64D28" w:rsidP="00D64D28">
      <w:pPr>
        <w:jc w:val="center"/>
        <w:rPr>
          <w:rFonts w:ascii="Arial" w:hAnsi="Arial" w:cs="Arial"/>
          <w:b/>
          <w:sz w:val="36"/>
          <w:szCs w:val="36"/>
        </w:rPr>
      </w:pPr>
    </w:p>
    <w:p w14:paraId="41E155F9" w14:textId="77777777" w:rsidR="00D64D28" w:rsidRPr="00D64D28" w:rsidRDefault="00D64D28" w:rsidP="00D64D28">
      <w:pPr>
        <w:jc w:val="center"/>
        <w:rPr>
          <w:rFonts w:ascii="Arial" w:hAnsi="Arial" w:cs="Arial"/>
          <w:b/>
          <w:sz w:val="36"/>
          <w:szCs w:val="36"/>
        </w:rPr>
      </w:pPr>
    </w:p>
    <w:p w14:paraId="7CABF809" w14:textId="77777777" w:rsidR="00D64D28" w:rsidRDefault="00D64D28" w:rsidP="00D64D28">
      <w:pPr>
        <w:jc w:val="center"/>
        <w:rPr>
          <w:rFonts w:ascii="Arial" w:hAnsi="Arial" w:cs="Arial"/>
          <w:b/>
          <w:sz w:val="36"/>
          <w:szCs w:val="36"/>
        </w:rPr>
      </w:pPr>
    </w:p>
    <w:p w14:paraId="6C577584" w14:textId="77777777" w:rsidR="00D64D28" w:rsidRDefault="00D64D28" w:rsidP="00D64D28">
      <w:pPr>
        <w:jc w:val="center"/>
        <w:rPr>
          <w:rFonts w:ascii="Arial" w:hAnsi="Arial" w:cs="Arial"/>
          <w:b/>
          <w:sz w:val="36"/>
          <w:szCs w:val="36"/>
        </w:rPr>
      </w:pPr>
    </w:p>
    <w:p w14:paraId="724439B8" w14:textId="77777777" w:rsidR="00D64D28" w:rsidRDefault="00D64D28" w:rsidP="00D64D28">
      <w:pPr>
        <w:jc w:val="center"/>
        <w:rPr>
          <w:rFonts w:ascii="Arial" w:hAnsi="Arial" w:cs="Arial"/>
          <w:b/>
          <w:sz w:val="36"/>
          <w:szCs w:val="36"/>
        </w:rPr>
      </w:pPr>
    </w:p>
    <w:p w14:paraId="3E672FEB" w14:textId="77777777" w:rsidR="00D64D28" w:rsidRDefault="00D64D28" w:rsidP="00D64D28">
      <w:pPr>
        <w:jc w:val="center"/>
        <w:rPr>
          <w:rFonts w:ascii="Arial" w:hAnsi="Arial" w:cs="Arial"/>
          <w:b/>
          <w:sz w:val="36"/>
          <w:szCs w:val="36"/>
        </w:rPr>
      </w:pPr>
    </w:p>
    <w:p w14:paraId="17A62FC0" w14:textId="77777777" w:rsidR="00D64D28" w:rsidRDefault="00D64D28" w:rsidP="00D64D28">
      <w:pPr>
        <w:jc w:val="center"/>
        <w:rPr>
          <w:rFonts w:ascii="Arial" w:hAnsi="Arial" w:cs="Arial"/>
          <w:b/>
          <w:sz w:val="36"/>
          <w:szCs w:val="36"/>
        </w:rPr>
      </w:pPr>
    </w:p>
    <w:p w14:paraId="5D82A95F" w14:textId="77777777" w:rsidR="00D64D28" w:rsidRDefault="00D64D28" w:rsidP="00D64D28">
      <w:pPr>
        <w:jc w:val="center"/>
        <w:rPr>
          <w:rFonts w:ascii="Arial" w:hAnsi="Arial" w:cs="Arial"/>
          <w:b/>
          <w:sz w:val="36"/>
          <w:szCs w:val="36"/>
        </w:rPr>
      </w:pPr>
    </w:p>
    <w:p w14:paraId="78A88C6E" w14:textId="77777777" w:rsidR="00D64D28" w:rsidRDefault="00D64D28" w:rsidP="00D64D28">
      <w:pPr>
        <w:jc w:val="center"/>
        <w:rPr>
          <w:rFonts w:ascii="Arial" w:hAnsi="Arial" w:cs="Arial"/>
          <w:b/>
          <w:sz w:val="36"/>
          <w:szCs w:val="36"/>
        </w:rPr>
      </w:pPr>
    </w:p>
    <w:p w14:paraId="75205FE1" w14:textId="77777777" w:rsidR="00D64D28" w:rsidRDefault="00D64D28" w:rsidP="00D64D28">
      <w:pPr>
        <w:jc w:val="center"/>
        <w:rPr>
          <w:rFonts w:ascii="Arial" w:hAnsi="Arial" w:cs="Arial"/>
          <w:b/>
          <w:sz w:val="36"/>
          <w:szCs w:val="36"/>
        </w:rPr>
      </w:pPr>
    </w:p>
    <w:p w14:paraId="760B27C2" w14:textId="77777777" w:rsidR="00D64D28" w:rsidRPr="00D64D28" w:rsidRDefault="00D64D28" w:rsidP="00D64D28">
      <w:pPr>
        <w:jc w:val="center"/>
        <w:rPr>
          <w:rFonts w:ascii="Arial" w:hAnsi="Arial" w:cs="Arial"/>
          <w:b/>
          <w:sz w:val="36"/>
          <w:szCs w:val="36"/>
        </w:rPr>
      </w:pPr>
    </w:p>
    <w:p w14:paraId="25012268" w14:textId="77777777" w:rsidR="00D64D28" w:rsidRPr="00D64D28" w:rsidRDefault="00284D76" w:rsidP="006134F7">
      <w:pPr>
        <w:jc w:val="center"/>
        <w:outlineLvl w:val="0"/>
        <w:rPr>
          <w:rFonts w:ascii="Arial" w:hAnsi="Arial" w:cs="Arial"/>
          <w:b/>
          <w:caps/>
          <w:sz w:val="36"/>
          <w:szCs w:val="36"/>
        </w:rPr>
      </w:pPr>
      <w:r>
        <w:rPr>
          <w:rFonts w:ascii="Arial" w:hAnsi="Arial" w:cs="Arial"/>
          <w:b/>
          <w:caps/>
          <w:sz w:val="36"/>
          <w:szCs w:val="36"/>
        </w:rPr>
        <w:lastRenderedPageBreak/>
        <w:t>BİLGİSAYAR MÜHENDİSLİĞİ BÖLÜMÜ</w:t>
      </w:r>
    </w:p>
    <w:p w14:paraId="3791BD08" w14:textId="77777777" w:rsidR="00AB1ADB" w:rsidRDefault="00AB1ADB" w:rsidP="003F6136">
      <w:pPr>
        <w:tabs>
          <w:tab w:val="left" w:leader="dot" w:pos="8051"/>
        </w:tabs>
        <w:spacing w:line="360" w:lineRule="auto"/>
        <w:jc w:val="center"/>
        <w:rPr>
          <w:b/>
          <w:sz w:val="24"/>
          <w:szCs w:val="24"/>
        </w:rPr>
        <w:sectPr w:rsidR="00AB1ADB" w:rsidSect="00D64D28">
          <w:footerReference w:type="even" r:id="rId8"/>
          <w:footerReference w:type="default" r:id="rId9"/>
          <w:pgSz w:w="11907" w:h="16840"/>
          <w:pgMar w:top="2835" w:right="1418" w:bottom="2835" w:left="2268" w:header="0" w:footer="0" w:gutter="0"/>
          <w:pgNumType w:fmt="lowerRoman"/>
          <w:cols w:space="708"/>
        </w:sectPr>
      </w:pPr>
    </w:p>
    <w:p w14:paraId="6D0DC028" w14:textId="77777777" w:rsidR="00461DFC" w:rsidRPr="003F6136" w:rsidRDefault="00461DFC" w:rsidP="006134F7">
      <w:pPr>
        <w:tabs>
          <w:tab w:val="left" w:leader="dot" w:pos="8051"/>
        </w:tabs>
        <w:spacing w:line="360" w:lineRule="auto"/>
        <w:jc w:val="center"/>
        <w:outlineLvl w:val="0"/>
        <w:rPr>
          <w:b/>
          <w:sz w:val="24"/>
          <w:szCs w:val="24"/>
        </w:rPr>
      </w:pPr>
      <w:r w:rsidRPr="003F6136">
        <w:rPr>
          <w:b/>
          <w:sz w:val="24"/>
          <w:szCs w:val="24"/>
        </w:rPr>
        <w:lastRenderedPageBreak/>
        <w:t>İÇİNDEKİLER</w:t>
      </w:r>
    </w:p>
    <w:p w14:paraId="4391C015" w14:textId="77777777" w:rsidR="00461DFC" w:rsidRPr="008F00CA" w:rsidRDefault="003F6136" w:rsidP="006134F7">
      <w:pPr>
        <w:tabs>
          <w:tab w:val="left" w:pos="0"/>
        </w:tabs>
        <w:spacing w:line="360" w:lineRule="auto"/>
        <w:jc w:val="right"/>
        <w:outlineLvl w:val="0"/>
        <w:rPr>
          <w:b/>
          <w:sz w:val="24"/>
          <w:u w:val="single"/>
        </w:rPr>
      </w:pP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F00CA">
        <w:rPr>
          <w:b/>
          <w:sz w:val="24"/>
          <w:u w:val="single"/>
        </w:rPr>
        <w:t>Sayfa</w:t>
      </w:r>
    </w:p>
    <w:p w14:paraId="4982C1B7" w14:textId="77777777" w:rsidR="00461DFC" w:rsidRPr="008132C4" w:rsidRDefault="00461DFC" w:rsidP="00461DFC">
      <w:pPr>
        <w:tabs>
          <w:tab w:val="right" w:leader="dot" w:pos="8222"/>
        </w:tabs>
        <w:spacing w:line="360" w:lineRule="auto"/>
        <w:ind w:right="566"/>
        <w:jc w:val="both"/>
        <w:rPr>
          <w:sz w:val="24"/>
        </w:rPr>
      </w:pPr>
      <w:r>
        <w:rPr>
          <w:sz w:val="24"/>
        </w:rPr>
        <w:t>İÇİNDEKİLER</w:t>
      </w:r>
      <w:r>
        <w:rPr>
          <w:sz w:val="24"/>
        </w:rPr>
        <w:tab/>
      </w:r>
      <w:r w:rsidRPr="008132C4">
        <w:rPr>
          <w:sz w:val="24"/>
        </w:rPr>
        <w:t>ii</w:t>
      </w:r>
    </w:p>
    <w:p w14:paraId="384E6C63" w14:textId="77777777" w:rsidR="00461DFC" w:rsidRPr="008132C4" w:rsidRDefault="00461DFC" w:rsidP="00461DFC">
      <w:pPr>
        <w:tabs>
          <w:tab w:val="right" w:leader="dot" w:pos="8222"/>
        </w:tabs>
        <w:spacing w:line="360" w:lineRule="auto"/>
        <w:ind w:right="566"/>
        <w:jc w:val="both"/>
        <w:rPr>
          <w:sz w:val="24"/>
        </w:rPr>
      </w:pPr>
      <w:r>
        <w:rPr>
          <w:sz w:val="24"/>
        </w:rPr>
        <w:t>ŞEKİLLER DİZİNİ</w:t>
      </w:r>
      <w:r>
        <w:rPr>
          <w:sz w:val="24"/>
        </w:rPr>
        <w:tab/>
      </w:r>
      <w:r w:rsidRPr="008132C4">
        <w:rPr>
          <w:sz w:val="24"/>
        </w:rPr>
        <w:t>iv</w:t>
      </w:r>
    </w:p>
    <w:p w14:paraId="33A0E2D0" w14:textId="77777777" w:rsidR="00461DFC" w:rsidRPr="008132C4" w:rsidRDefault="00461DFC" w:rsidP="005D382B">
      <w:pPr>
        <w:tabs>
          <w:tab w:val="left" w:pos="284"/>
          <w:tab w:val="left" w:pos="567"/>
          <w:tab w:val="left" w:leader="dot" w:pos="7938"/>
          <w:tab w:val="left" w:pos="8505"/>
        </w:tabs>
        <w:spacing w:line="360" w:lineRule="auto"/>
        <w:ind w:right="566"/>
        <w:jc w:val="both"/>
        <w:rPr>
          <w:sz w:val="24"/>
        </w:rPr>
      </w:pPr>
    </w:p>
    <w:p w14:paraId="3E2A1F07" w14:textId="77777777" w:rsidR="00665740" w:rsidRDefault="00461DFC" w:rsidP="005D382B">
      <w:pPr>
        <w:tabs>
          <w:tab w:val="left" w:pos="284"/>
          <w:tab w:val="left" w:pos="567"/>
          <w:tab w:val="right" w:leader="dot" w:pos="8222"/>
        </w:tabs>
        <w:spacing w:line="360" w:lineRule="auto"/>
        <w:ind w:right="566"/>
        <w:jc w:val="both"/>
        <w:rPr>
          <w:sz w:val="24"/>
        </w:rPr>
      </w:pPr>
      <w:r w:rsidRPr="008132C4">
        <w:rPr>
          <w:sz w:val="24"/>
        </w:rPr>
        <w:t>BÖLÜM 1</w:t>
      </w:r>
      <w:r>
        <w:rPr>
          <w:sz w:val="24"/>
        </w:rPr>
        <w:t>.</w:t>
      </w:r>
      <w:r w:rsidR="00182B38">
        <w:rPr>
          <w:sz w:val="24"/>
        </w:rPr>
        <w:t xml:space="preserve"> </w:t>
      </w:r>
      <w:r w:rsidR="00182B38">
        <w:rPr>
          <w:sz w:val="24"/>
        </w:rPr>
        <w:tab/>
      </w:r>
      <w:r w:rsidR="00182B38" w:rsidRPr="008132C4">
        <w:rPr>
          <w:sz w:val="24"/>
        </w:rPr>
        <w:t>1</w:t>
      </w:r>
    </w:p>
    <w:p w14:paraId="70F524BC"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TANITI</w:t>
      </w:r>
      <w:r>
        <w:rPr>
          <w:sz w:val="24"/>
        </w:rPr>
        <w:t>M VE AMAÇ</w:t>
      </w:r>
      <w:r w:rsidR="005D382B">
        <w:rPr>
          <w:sz w:val="24"/>
        </w:rPr>
        <w:tab/>
      </w:r>
      <w:r w:rsidRPr="008132C4">
        <w:rPr>
          <w:sz w:val="24"/>
        </w:rPr>
        <w:t>1</w:t>
      </w:r>
    </w:p>
    <w:p w14:paraId="078F2E4C" w14:textId="77777777" w:rsidR="00461DFC" w:rsidRPr="008132C4" w:rsidRDefault="00461DFC" w:rsidP="005D382B">
      <w:pPr>
        <w:tabs>
          <w:tab w:val="left" w:pos="284"/>
          <w:tab w:val="left" w:pos="567"/>
          <w:tab w:val="left" w:leader="dot" w:pos="7938"/>
          <w:tab w:val="center" w:pos="8505"/>
        </w:tabs>
        <w:spacing w:line="360" w:lineRule="auto"/>
        <w:ind w:right="566"/>
        <w:jc w:val="both"/>
        <w:rPr>
          <w:sz w:val="24"/>
        </w:rPr>
      </w:pPr>
    </w:p>
    <w:p w14:paraId="1AEFBF9A" w14:textId="77777777" w:rsidR="00665740" w:rsidRDefault="00461DFC" w:rsidP="005D382B">
      <w:pPr>
        <w:tabs>
          <w:tab w:val="left" w:pos="284"/>
          <w:tab w:val="left" w:pos="567"/>
          <w:tab w:val="right" w:leader="dot" w:pos="8222"/>
        </w:tabs>
        <w:spacing w:line="360" w:lineRule="auto"/>
        <w:ind w:right="566"/>
        <w:jc w:val="both"/>
        <w:rPr>
          <w:sz w:val="24"/>
        </w:rPr>
      </w:pPr>
      <w:r w:rsidRPr="008132C4">
        <w:rPr>
          <w:sz w:val="24"/>
        </w:rPr>
        <w:t>BÖLÜM 2</w:t>
      </w:r>
      <w:r>
        <w:rPr>
          <w:sz w:val="24"/>
        </w:rPr>
        <w:t>.</w:t>
      </w:r>
      <w:r w:rsidR="00182B38">
        <w:rPr>
          <w:sz w:val="24"/>
        </w:rPr>
        <w:t xml:space="preserve"> </w:t>
      </w:r>
      <w:r w:rsidR="00182B38">
        <w:rPr>
          <w:sz w:val="24"/>
        </w:rPr>
        <w:tab/>
      </w:r>
      <w:r w:rsidR="00182B38" w:rsidRPr="008132C4">
        <w:rPr>
          <w:sz w:val="24"/>
        </w:rPr>
        <w:t>2</w:t>
      </w:r>
    </w:p>
    <w:p w14:paraId="7A962DF0"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GENEL YAZIM İLKELERİ</w:t>
      </w:r>
      <w:r>
        <w:rPr>
          <w:sz w:val="24"/>
        </w:rPr>
        <w:tab/>
      </w:r>
      <w:r w:rsidRPr="008132C4">
        <w:rPr>
          <w:sz w:val="24"/>
        </w:rPr>
        <w:t>2</w:t>
      </w:r>
    </w:p>
    <w:p w14:paraId="6E6D5CD3" w14:textId="77777777" w:rsidR="00461DFC" w:rsidRPr="008132C4" w:rsidRDefault="005D382B" w:rsidP="005D382B">
      <w:pPr>
        <w:tabs>
          <w:tab w:val="left" w:pos="284"/>
          <w:tab w:val="left" w:pos="567"/>
          <w:tab w:val="right" w:leader="dot" w:pos="8222"/>
        </w:tabs>
        <w:spacing w:line="360" w:lineRule="auto"/>
        <w:ind w:right="566"/>
        <w:jc w:val="both"/>
        <w:rPr>
          <w:sz w:val="24"/>
        </w:rPr>
      </w:pPr>
      <w:r>
        <w:rPr>
          <w:sz w:val="24"/>
        </w:rPr>
        <w:tab/>
      </w:r>
      <w:r w:rsidR="00461DFC" w:rsidRPr="008132C4">
        <w:rPr>
          <w:sz w:val="24"/>
        </w:rPr>
        <w:t>2.1</w:t>
      </w:r>
      <w:r w:rsidR="00461DFC">
        <w:rPr>
          <w:sz w:val="24"/>
        </w:rPr>
        <w:t>.</w:t>
      </w:r>
      <w:r w:rsidR="00461DFC" w:rsidRPr="008132C4">
        <w:rPr>
          <w:sz w:val="24"/>
        </w:rPr>
        <w:t xml:space="preserve"> KULLANILACAK </w:t>
      </w:r>
      <w:proofErr w:type="gramStart"/>
      <w:r w:rsidR="00D64D28">
        <w:rPr>
          <w:sz w:val="24"/>
        </w:rPr>
        <w:t>KA</w:t>
      </w:r>
      <w:r w:rsidR="00D64D28" w:rsidRPr="008132C4">
        <w:rPr>
          <w:sz w:val="24"/>
        </w:rPr>
        <w:t>ĞIDIN</w:t>
      </w:r>
      <w:proofErr w:type="gramEnd"/>
      <w:r w:rsidR="00461DFC" w:rsidRPr="008132C4">
        <w:rPr>
          <w:sz w:val="24"/>
        </w:rPr>
        <w:t xml:space="preserve"> NİTELİĞİ</w:t>
      </w:r>
      <w:r>
        <w:rPr>
          <w:sz w:val="24"/>
        </w:rPr>
        <w:tab/>
      </w:r>
      <w:r w:rsidR="00461DFC" w:rsidRPr="008132C4">
        <w:rPr>
          <w:sz w:val="24"/>
        </w:rPr>
        <w:t>2</w:t>
      </w:r>
    </w:p>
    <w:p w14:paraId="748F089B"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t>2.2</w:t>
      </w:r>
      <w:r>
        <w:rPr>
          <w:sz w:val="24"/>
        </w:rPr>
        <w:t>. KULLANIM ALANI</w:t>
      </w:r>
      <w:r w:rsidR="005D382B">
        <w:rPr>
          <w:sz w:val="24"/>
        </w:rPr>
        <w:tab/>
      </w:r>
      <w:r w:rsidRPr="008132C4">
        <w:rPr>
          <w:sz w:val="24"/>
        </w:rPr>
        <w:t>2</w:t>
      </w:r>
    </w:p>
    <w:p w14:paraId="2E4A0930"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t>2.3</w:t>
      </w:r>
      <w:r>
        <w:rPr>
          <w:sz w:val="24"/>
        </w:rPr>
        <w:t>. YAZI ŞEKLİ VE DÜZENİ</w:t>
      </w:r>
      <w:r>
        <w:rPr>
          <w:sz w:val="24"/>
        </w:rPr>
        <w:tab/>
      </w:r>
      <w:r w:rsidRPr="008132C4">
        <w:rPr>
          <w:sz w:val="24"/>
        </w:rPr>
        <w:t>4</w:t>
      </w:r>
    </w:p>
    <w:p w14:paraId="694F390C"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r>
      <w:r w:rsidR="005D382B">
        <w:rPr>
          <w:sz w:val="24"/>
        </w:rPr>
        <w:tab/>
      </w:r>
      <w:r w:rsidRPr="008132C4">
        <w:rPr>
          <w:sz w:val="24"/>
        </w:rPr>
        <w:t>2.3.1</w:t>
      </w:r>
      <w:r>
        <w:rPr>
          <w:sz w:val="24"/>
        </w:rPr>
        <w:t>.</w:t>
      </w:r>
      <w:r w:rsidRPr="008132C4">
        <w:rPr>
          <w:sz w:val="24"/>
        </w:rPr>
        <w:t xml:space="preserve"> Y</w:t>
      </w:r>
      <w:r>
        <w:rPr>
          <w:sz w:val="24"/>
        </w:rPr>
        <w:t>azı Karakteri ve Kalitesi</w:t>
      </w:r>
      <w:r>
        <w:rPr>
          <w:sz w:val="24"/>
        </w:rPr>
        <w:tab/>
      </w:r>
      <w:r w:rsidRPr="008132C4">
        <w:rPr>
          <w:sz w:val="24"/>
        </w:rPr>
        <w:t>4</w:t>
      </w:r>
    </w:p>
    <w:p w14:paraId="1F4C6D8F"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r>
      <w:r w:rsidR="005D382B">
        <w:rPr>
          <w:sz w:val="24"/>
        </w:rPr>
        <w:tab/>
      </w:r>
      <w:r w:rsidRPr="008132C4">
        <w:rPr>
          <w:sz w:val="24"/>
        </w:rPr>
        <w:t>2.3.2</w:t>
      </w:r>
      <w:r>
        <w:rPr>
          <w:sz w:val="24"/>
        </w:rPr>
        <w:t>. Yazı Düzeni</w:t>
      </w:r>
      <w:r>
        <w:rPr>
          <w:sz w:val="24"/>
        </w:rPr>
        <w:tab/>
      </w:r>
      <w:r w:rsidRPr="008132C4">
        <w:rPr>
          <w:sz w:val="24"/>
        </w:rPr>
        <w:t>4</w:t>
      </w:r>
    </w:p>
    <w:p w14:paraId="5213C583"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t>2.4</w:t>
      </w:r>
      <w:r>
        <w:rPr>
          <w:sz w:val="24"/>
        </w:rPr>
        <w:t>. ANLATIM</w:t>
      </w:r>
      <w:r>
        <w:rPr>
          <w:sz w:val="24"/>
        </w:rPr>
        <w:tab/>
      </w:r>
      <w:r w:rsidRPr="008132C4">
        <w:rPr>
          <w:sz w:val="24"/>
        </w:rPr>
        <w:t>5</w:t>
      </w:r>
    </w:p>
    <w:p w14:paraId="5B8D2621"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t>2.5</w:t>
      </w:r>
      <w:r>
        <w:rPr>
          <w:sz w:val="24"/>
        </w:rPr>
        <w:t>.</w:t>
      </w:r>
      <w:r w:rsidRPr="008132C4">
        <w:rPr>
          <w:sz w:val="24"/>
        </w:rPr>
        <w:t xml:space="preserve"> SAYFALARIN NUMARALANDIRILMASI VE SIRASI</w:t>
      </w:r>
      <w:r>
        <w:rPr>
          <w:sz w:val="24"/>
        </w:rPr>
        <w:tab/>
      </w:r>
      <w:r w:rsidR="00900933">
        <w:rPr>
          <w:sz w:val="24"/>
        </w:rPr>
        <w:t>6</w:t>
      </w:r>
    </w:p>
    <w:p w14:paraId="50FC9D46"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t>2.6</w:t>
      </w:r>
      <w:r>
        <w:rPr>
          <w:sz w:val="24"/>
        </w:rPr>
        <w:t>. BÖLÜMLENDİRME VE BAŞLIKLAR</w:t>
      </w:r>
      <w:r>
        <w:rPr>
          <w:sz w:val="24"/>
        </w:rPr>
        <w:tab/>
      </w:r>
      <w:r w:rsidR="00900933">
        <w:rPr>
          <w:sz w:val="24"/>
        </w:rPr>
        <w:t>7</w:t>
      </w:r>
    </w:p>
    <w:p w14:paraId="062A65BE"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t>2.7</w:t>
      </w:r>
      <w:r>
        <w:rPr>
          <w:sz w:val="24"/>
        </w:rPr>
        <w:t>. KAYNAK GÖSTERME</w:t>
      </w:r>
      <w:r>
        <w:rPr>
          <w:sz w:val="24"/>
        </w:rPr>
        <w:tab/>
      </w:r>
      <w:r w:rsidRPr="008132C4">
        <w:rPr>
          <w:sz w:val="24"/>
        </w:rPr>
        <w:t>8</w:t>
      </w:r>
    </w:p>
    <w:p w14:paraId="238DDF4D"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r>
      <w:r w:rsidR="005D382B">
        <w:rPr>
          <w:sz w:val="24"/>
        </w:rPr>
        <w:tab/>
      </w:r>
      <w:r w:rsidRPr="008132C4">
        <w:rPr>
          <w:sz w:val="24"/>
        </w:rPr>
        <w:t>2.7.1</w:t>
      </w:r>
      <w:r>
        <w:rPr>
          <w:sz w:val="24"/>
        </w:rPr>
        <w:t>. Genel Düşünceler</w:t>
      </w:r>
      <w:r>
        <w:rPr>
          <w:sz w:val="24"/>
        </w:rPr>
        <w:tab/>
      </w:r>
      <w:r w:rsidRPr="008132C4">
        <w:rPr>
          <w:sz w:val="24"/>
        </w:rPr>
        <w:t>8</w:t>
      </w:r>
    </w:p>
    <w:p w14:paraId="14BC4612"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r>
      <w:r w:rsidR="005D382B">
        <w:rPr>
          <w:sz w:val="24"/>
        </w:rPr>
        <w:tab/>
      </w:r>
      <w:r w:rsidRPr="008132C4">
        <w:rPr>
          <w:sz w:val="24"/>
        </w:rPr>
        <w:t>2.7.2</w:t>
      </w:r>
      <w:r>
        <w:rPr>
          <w:sz w:val="24"/>
        </w:rPr>
        <w:t>. Kaynaklara Değinme</w:t>
      </w:r>
      <w:r>
        <w:rPr>
          <w:sz w:val="24"/>
        </w:rPr>
        <w:tab/>
      </w:r>
      <w:r w:rsidR="00900933">
        <w:rPr>
          <w:sz w:val="24"/>
        </w:rPr>
        <w:t>9</w:t>
      </w:r>
    </w:p>
    <w:p w14:paraId="15D8E3C1"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r>
      <w:r w:rsidR="005D382B">
        <w:rPr>
          <w:sz w:val="24"/>
        </w:rPr>
        <w:tab/>
      </w:r>
      <w:r w:rsidRPr="008132C4">
        <w:rPr>
          <w:sz w:val="24"/>
        </w:rPr>
        <w:t>2.7.3</w:t>
      </w:r>
      <w:r>
        <w:rPr>
          <w:sz w:val="24"/>
        </w:rPr>
        <w:t>.</w:t>
      </w:r>
      <w:r w:rsidRPr="008132C4">
        <w:rPr>
          <w:sz w:val="24"/>
        </w:rPr>
        <w:t xml:space="preserve"> Numara </w:t>
      </w:r>
      <w:proofErr w:type="gramStart"/>
      <w:r w:rsidRPr="008132C4">
        <w:rPr>
          <w:sz w:val="24"/>
        </w:rPr>
        <w:t>İle</w:t>
      </w:r>
      <w:proofErr w:type="gramEnd"/>
      <w:r w:rsidRPr="008132C4">
        <w:rPr>
          <w:sz w:val="24"/>
        </w:rPr>
        <w:t xml:space="preserve"> Kaynak Gösterme</w:t>
      </w:r>
      <w:r>
        <w:rPr>
          <w:sz w:val="24"/>
        </w:rPr>
        <w:tab/>
      </w:r>
      <w:r w:rsidR="00900933">
        <w:rPr>
          <w:sz w:val="24"/>
        </w:rPr>
        <w:t>9</w:t>
      </w:r>
    </w:p>
    <w:p w14:paraId="3CA613F8" w14:textId="77777777" w:rsidR="00461DFC" w:rsidRPr="008132C4" w:rsidRDefault="00461DFC" w:rsidP="00665740">
      <w:pPr>
        <w:tabs>
          <w:tab w:val="left" w:pos="284"/>
          <w:tab w:val="left" w:pos="567"/>
          <w:tab w:val="right" w:leader="dot" w:pos="8222"/>
        </w:tabs>
        <w:spacing w:line="360" w:lineRule="auto"/>
        <w:ind w:right="566"/>
        <w:jc w:val="both"/>
        <w:rPr>
          <w:sz w:val="24"/>
        </w:rPr>
      </w:pPr>
      <w:r w:rsidRPr="008132C4">
        <w:rPr>
          <w:sz w:val="24"/>
        </w:rPr>
        <w:tab/>
      </w:r>
      <w:r w:rsidR="005D382B">
        <w:rPr>
          <w:sz w:val="24"/>
        </w:rPr>
        <w:tab/>
      </w:r>
      <w:r w:rsidRPr="008132C4">
        <w:rPr>
          <w:sz w:val="24"/>
        </w:rPr>
        <w:t>2.7.4</w:t>
      </w:r>
      <w:r>
        <w:rPr>
          <w:sz w:val="24"/>
        </w:rPr>
        <w:t>.</w:t>
      </w:r>
      <w:r w:rsidRPr="008132C4">
        <w:rPr>
          <w:sz w:val="24"/>
        </w:rPr>
        <w:t xml:space="preserve"> Yazar S</w:t>
      </w:r>
      <w:r>
        <w:rPr>
          <w:sz w:val="24"/>
        </w:rPr>
        <w:t>oyadına Göre Kaynak Gösterme</w:t>
      </w:r>
      <w:r>
        <w:rPr>
          <w:sz w:val="24"/>
        </w:rPr>
        <w:tab/>
      </w:r>
      <w:r w:rsidR="00900933">
        <w:rPr>
          <w:sz w:val="24"/>
        </w:rPr>
        <w:t>10</w:t>
      </w:r>
    </w:p>
    <w:p w14:paraId="4A58D50E" w14:textId="77777777" w:rsidR="00461DFC" w:rsidRPr="008132C4" w:rsidRDefault="00461DFC" w:rsidP="00665740">
      <w:pPr>
        <w:tabs>
          <w:tab w:val="left" w:pos="284"/>
          <w:tab w:val="left" w:pos="567"/>
          <w:tab w:val="right" w:leader="dot" w:pos="8222"/>
        </w:tabs>
        <w:spacing w:line="360" w:lineRule="auto"/>
        <w:ind w:right="566"/>
        <w:jc w:val="both"/>
        <w:rPr>
          <w:sz w:val="24"/>
        </w:rPr>
      </w:pPr>
      <w:r>
        <w:rPr>
          <w:sz w:val="24"/>
        </w:rPr>
        <w:tab/>
      </w:r>
      <w:r>
        <w:rPr>
          <w:sz w:val="24"/>
        </w:rPr>
        <w:tab/>
      </w:r>
      <w:r w:rsidRPr="008132C4">
        <w:rPr>
          <w:sz w:val="24"/>
        </w:rPr>
        <w:t>2.7.5</w:t>
      </w:r>
      <w:r>
        <w:rPr>
          <w:sz w:val="24"/>
        </w:rPr>
        <w:t>. Kaynakların Yazımı</w:t>
      </w:r>
      <w:r>
        <w:rPr>
          <w:sz w:val="24"/>
        </w:rPr>
        <w:tab/>
      </w:r>
      <w:r w:rsidRPr="008132C4">
        <w:rPr>
          <w:sz w:val="24"/>
        </w:rPr>
        <w:t>1</w:t>
      </w:r>
      <w:r w:rsidR="00900933">
        <w:rPr>
          <w:sz w:val="24"/>
        </w:rPr>
        <w:t>3</w:t>
      </w:r>
    </w:p>
    <w:p w14:paraId="4CF24A42" w14:textId="77777777" w:rsidR="000564D9" w:rsidRDefault="00461DFC" w:rsidP="00D64D28">
      <w:pPr>
        <w:tabs>
          <w:tab w:val="left" w:pos="284"/>
          <w:tab w:val="left" w:pos="567"/>
          <w:tab w:val="right" w:leader="dot" w:pos="8222"/>
        </w:tabs>
        <w:ind w:right="566"/>
        <w:jc w:val="both"/>
        <w:rPr>
          <w:sz w:val="24"/>
        </w:rPr>
      </w:pPr>
      <w:r>
        <w:rPr>
          <w:sz w:val="24"/>
        </w:rPr>
        <w:tab/>
      </w:r>
      <w:r>
        <w:rPr>
          <w:sz w:val="24"/>
        </w:rPr>
        <w:tab/>
      </w:r>
      <w:r w:rsidRPr="008132C4">
        <w:rPr>
          <w:sz w:val="24"/>
        </w:rPr>
        <w:t>2.7.6</w:t>
      </w:r>
      <w:r>
        <w:rPr>
          <w:sz w:val="24"/>
        </w:rPr>
        <w:t>.</w:t>
      </w:r>
      <w:r w:rsidRPr="008132C4">
        <w:rPr>
          <w:sz w:val="24"/>
        </w:rPr>
        <w:t xml:space="preserve"> Kaynakların Alındığı Yerlere Göre </w:t>
      </w:r>
    </w:p>
    <w:p w14:paraId="0617AD75" w14:textId="77777777" w:rsidR="000564D9" w:rsidRPr="008132C4" w:rsidRDefault="00D64D28" w:rsidP="00D64D28">
      <w:pPr>
        <w:tabs>
          <w:tab w:val="left" w:pos="284"/>
          <w:tab w:val="left" w:pos="567"/>
          <w:tab w:val="right" w:leader="dot" w:pos="8222"/>
        </w:tabs>
        <w:spacing w:after="120"/>
        <w:ind w:left="1176" w:right="567" w:firstLine="11"/>
        <w:jc w:val="both"/>
        <w:rPr>
          <w:sz w:val="24"/>
        </w:rPr>
      </w:pPr>
      <w:r>
        <w:rPr>
          <w:sz w:val="24"/>
        </w:rPr>
        <w:t>S</w:t>
      </w:r>
      <w:r w:rsidR="00461DFC" w:rsidRPr="008132C4">
        <w:rPr>
          <w:sz w:val="24"/>
        </w:rPr>
        <w:t>ınıflandırılması</w:t>
      </w:r>
      <w:r w:rsidR="00461DFC">
        <w:rPr>
          <w:sz w:val="24"/>
        </w:rPr>
        <w:tab/>
      </w:r>
      <w:r w:rsidR="00461DFC" w:rsidRPr="008132C4">
        <w:rPr>
          <w:sz w:val="24"/>
        </w:rPr>
        <w:t>1</w:t>
      </w:r>
      <w:r w:rsidR="00900933">
        <w:rPr>
          <w:sz w:val="24"/>
        </w:rPr>
        <w:t>4</w:t>
      </w:r>
    </w:p>
    <w:p w14:paraId="55660F0F" w14:textId="77777777" w:rsidR="00461DFC" w:rsidRPr="008132C4" w:rsidRDefault="00461DFC" w:rsidP="00665740">
      <w:pPr>
        <w:tabs>
          <w:tab w:val="left" w:pos="284"/>
          <w:tab w:val="left" w:pos="567"/>
          <w:tab w:val="right" w:leader="dot" w:pos="8222"/>
        </w:tabs>
        <w:spacing w:line="360" w:lineRule="auto"/>
        <w:ind w:right="566"/>
        <w:jc w:val="both"/>
        <w:rPr>
          <w:sz w:val="24"/>
        </w:rPr>
      </w:pPr>
      <w:r>
        <w:rPr>
          <w:sz w:val="24"/>
        </w:rPr>
        <w:tab/>
      </w:r>
      <w:r>
        <w:rPr>
          <w:sz w:val="24"/>
        </w:rPr>
        <w:tab/>
      </w:r>
      <w:r w:rsidRPr="008132C4">
        <w:rPr>
          <w:sz w:val="24"/>
        </w:rPr>
        <w:t>2.7.7</w:t>
      </w:r>
      <w:r>
        <w:rPr>
          <w:sz w:val="24"/>
        </w:rPr>
        <w:t>. Doğrudan Alıntılar</w:t>
      </w:r>
      <w:r>
        <w:rPr>
          <w:sz w:val="24"/>
        </w:rPr>
        <w:tab/>
      </w:r>
      <w:r w:rsidRPr="008132C4">
        <w:rPr>
          <w:sz w:val="24"/>
        </w:rPr>
        <w:t>1</w:t>
      </w:r>
      <w:r w:rsidR="004D3FD3">
        <w:rPr>
          <w:sz w:val="24"/>
        </w:rPr>
        <w:t>6</w:t>
      </w:r>
    </w:p>
    <w:p w14:paraId="475C9D12" w14:textId="77777777" w:rsidR="00461DFC" w:rsidRPr="008132C4" w:rsidRDefault="00461DFC" w:rsidP="00665740">
      <w:pPr>
        <w:tabs>
          <w:tab w:val="left" w:pos="284"/>
          <w:tab w:val="left" w:pos="567"/>
          <w:tab w:val="right" w:leader="dot" w:pos="8222"/>
        </w:tabs>
        <w:spacing w:line="360" w:lineRule="auto"/>
        <w:ind w:right="566"/>
        <w:jc w:val="both"/>
        <w:rPr>
          <w:sz w:val="24"/>
        </w:rPr>
      </w:pPr>
      <w:r w:rsidRPr="008132C4">
        <w:rPr>
          <w:sz w:val="24"/>
        </w:rPr>
        <w:tab/>
        <w:t>2.8</w:t>
      </w:r>
      <w:r>
        <w:rPr>
          <w:sz w:val="24"/>
        </w:rPr>
        <w:t>.</w:t>
      </w:r>
      <w:r w:rsidRPr="008132C4">
        <w:rPr>
          <w:sz w:val="24"/>
        </w:rPr>
        <w:t xml:space="preserve"> ŞEKİLLER VE ÇİZELGELER</w:t>
      </w:r>
      <w:r>
        <w:rPr>
          <w:sz w:val="24"/>
        </w:rPr>
        <w:tab/>
      </w:r>
      <w:r w:rsidRPr="008132C4">
        <w:rPr>
          <w:sz w:val="24"/>
        </w:rPr>
        <w:t>1</w:t>
      </w:r>
      <w:r w:rsidR="004D3FD3">
        <w:rPr>
          <w:sz w:val="24"/>
        </w:rPr>
        <w:t>7</w:t>
      </w:r>
    </w:p>
    <w:p w14:paraId="4702A796" w14:textId="77777777" w:rsidR="00461DFC" w:rsidRPr="008132C4" w:rsidRDefault="00461DFC" w:rsidP="00665740">
      <w:pPr>
        <w:tabs>
          <w:tab w:val="left" w:pos="284"/>
          <w:tab w:val="left" w:pos="567"/>
          <w:tab w:val="right" w:leader="dot" w:pos="8222"/>
        </w:tabs>
        <w:spacing w:after="120"/>
        <w:ind w:right="567"/>
        <w:jc w:val="both"/>
        <w:rPr>
          <w:sz w:val="24"/>
        </w:rPr>
      </w:pPr>
      <w:r w:rsidRPr="008132C4">
        <w:rPr>
          <w:sz w:val="24"/>
        </w:rPr>
        <w:tab/>
      </w:r>
      <w:r>
        <w:rPr>
          <w:sz w:val="24"/>
        </w:rPr>
        <w:tab/>
      </w:r>
      <w:r w:rsidRPr="008132C4">
        <w:rPr>
          <w:sz w:val="24"/>
        </w:rPr>
        <w:t>2.8.1</w:t>
      </w:r>
      <w:r>
        <w:rPr>
          <w:sz w:val="24"/>
        </w:rPr>
        <w:t>.</w:t>
      </w:r>
      <w:r w:rsidRPr="008132C4">
        <w:rPr>
          <w:sz w:val="24"/>
        </w:rPr>
        <w:t xml:space="preserve"> Şekiller ve Çizelg</w:t>
      </w:r>
      <w:r>
        <w:rPr>
          <w:sz w:val="24"/>
        </w:rPr>
        <w:t>elere Yapılacak Değinmeler</w:t>
      </w:r>
      <w:r>
        <w:rPr>
          <w:sz w:val="24"/>
        </w:rPr>
        <w:tab/>
      </w:r>
      <w:r w:rsidR="004D3FD3">
        <w:rPr>
          <w:sz w:val="24"/>
        </w:rPr>
        <w:t>21</w:t>
      </w:r>
    </w:p>
    <w:p w14:paraId="4BE3FC7C" w14:textId="77777777" w:rsidR="00461DFC" w:rsidRPr="008132C4" w:rsidRDefault="00461DFC" w:rsidP="005D382B">
      <w:pPr>
        <w:tabs>
          <w:tab w:val="left" w:pos="284"/>
          <w:tab w:val="left" w:pos="567"/>
          <w:tab w:val="right" w:leader="dot" w:pos="8222"/>
        </w:tabs>
        <w:spacing w:line="360" w:lineRule="auto"/>
        <w:ind w:right="566"/>
        <w:jc w:val="both"/>
        <w:rPr>
          <w:sz w:val="24"/>
        </w:rPr>
      </w:pPr>
      <w:r>
        <w:rPr>
          <w:sz w:val="24"/>
        </w:rPr>
        <w:tab/>
      </w:r>
      <w:r w:rsidRPr="008132C4">
        <w:rPr>
          <w:sz w:val="24"/>
        </w:rPr>
        <w:t>2.9</w:t>
      </w:r>
      <w:r>
        <w:rPr>
          <w:sz w:val="24"/>
        </w:rPr>
        <w:t>. SİMGELER VE KISALTMALAR</w:t>
      </w:r>
      <w:r>
        <w:rPr>
          <w:sz w:val="24"/>
        </w:rPr>
        <w:tab/>
      </w:r>
      <w:r w:rsidRPr="008132C4">
        <w:rPr>
          <w:sz w:val="24"/>
        </w:rPr>
        <w:t>2</w:t>
      </w:r>
      <w:r w:rsidR="004D3FD3">
        <w:rPr>
          <w:sz w:val="24"/>
        </w:rPr>
        <w:t>2</w:t>
      </w:r>
    </w:p>
    <w:p w14:paraId="0459F678" w14:textId="77777777" w:rsidR="00AB1ADB" w:rsidRDefault="00461DFC" w:rsidP="00AB1ADB">
      <w:pPr>
        <w:tabs>
          <w:tab w:val="left" w:pos="284"/>
          <w:tab w:val="left" w:pos="567"/>
          <w:tab w:val="right" w:leader="dot" w:pos="8222"/>
        </w:tabs>
        <w:spacing w:line="360" w:lineRule="auto"/>
        <w:ind w:right="566"/>
        <w:jc w:val="both"/>
        <w:rPr>
          <w:sz w:val="24"/>
        </w:rPr>
      </w:pPr>
      <w:r w:rsidRPr="008132C4">
        <w:rPr>
          <w:sz w:val="24"/>
        </w:rPr>
        <w:tab/>
        <w:t>2.10</w:t>
      </w:r>
      <w:r>
        <w:rPr>
          <w:sz w:val="24"/>
        </w:rPr>
        <w:t>. EŞİTLİKLER</w:t>
      </w:r>
      <w:r>
        <w:rPr>
          <w:sz w:val="24"/>
        </w:rPr>
        <w:tab/>
      </w:r>
      <w:r w:rsidR="00AB1ADB">
        <w:rPr>
          <w:sz w:val="24"/>
        </w:rPr>
        <w:t>2</w:t>
      </w:r>
      <w:r w:rsidRPr="008132C4">
        <w:rPr>
          <w:sz w:val="24"/>
        </w:rPr>
        <w:t>2</w:t>
      </w:r>
    </w:p>
    <w:p w14:paraId="0A510FC5" w14:textId="77777777" w:rsidR="00AB1ADB" w:rsidRDefault="00AB1ADB" w:rsidP="00AB1ADB">
      <w:pPr>
        <w:tabs>
          <w:tab w:val="left" w:pos="284"/>
          <w:tab w:val="left" w:pos="567"/>
          <w:tab w:val="right" w:leader="dot" w:pos="8222"/>
        </w:tabs>
        <w:spacing w:line="360" w:lineRule="auto"/>
        <w:ind w:right="566"/>
        <w:jc w:val="both"/>
        <w:sectPr w:rsidR="00AB1ADB" w:rsidSect="00D64D28">
          <w:footerReference w:type="default" r:id="rId10"/>
          <w:pgSz w:w="11907" w:h="16840"/>
          <w:pgMar w:top="2835" w:right="1418" w:bottom="1418" w:left="2268" w:header="0" w:footer="567" w:gutter="0"/>
          <w:pgNumType w:fmt="lowerRoman" w:start="2"/>
          <w:cols w:space="708"/>
          <w:docGrid w:linePitch="272"/>
        </w:sectPr>
      </w:pPr>
    </w:p>
    <w:p w14:paraId="62D6B88E" w14:textId="77777777" w:rsidR="00AB1ADB" w:rsidRDefault="00461DFC" w:rsidP="006134F7">
      <w:pPr>
        <w:spacing w:line="360" w:lineRule="auto"/>
        <w:jc w:val="right"/>
        <w:outlineLvl w:val="0"/>
        <w:rPr>
          <w:b/>
          <w:sz w:val="24"/>
          <w:szCs w:val="24"/>
          <w:u w:val="single"/>
        </w:rPr>
      </w:pPr>
      <w:r w:rsidRPr="00461DFC">
        <w:rPr>
          <w:b/>
          <w:sz w:val="24"/>
          <w:szCs w:val="24"/>
          <w:u w:val="single"/>
        </w:rPr>
        <w:lastRenderedPageBreak/>
        <w:t>Sayfa</w:t>
      </w:r>
    </w:p>
    <w:p w14:paraId="6272FE12" w14:textId="77777777" w:rsidR="00AB1ADB" w:rsidRPr="008132C4" w:rsidRDefault="00AB1ADB" w:rsidP="00AB1ADB">
      <w:pPr>
        <w:widowControl w:val="0"/>
        <w:tabs>
          <w:tab w:val="left" w:pos="284"/>
          <w:tab w:val="left" w:pos="567"/>
          <w:tab w:val="right" w:leader="dot" w:pos="8222"/>
        </w:tabs>
        <w:spacing w:line="360" w:lineRule="auto"/>
        <w:ind w:right="566"/>
        <w:jc w:val="both"/>
        <w:rPr>
          <w:sz w:val="24"/>
        </w:rPr>
      </w:pPr>
      <w:r>
        <w:rPr>
          <w:sz w:val="24"/>
        </w:rPr>
        <w:tab/>
      </w:r>
      <w:r w:rsidRPr="008132C4">
        <w:rPr>
          <w:sz w:val="24"/>
        </w:rPr>
        <w:t>2.11</w:t>
      </w:r>
      <w:r>
        <w:rPr>
          <w:sz w:val="24"/>
        </w:rPr>
        <w:t>. SAYILARIN YAZILIŞI</w:t>
      </w:r>
      <w:r>
        <w:rPr>
          <w:sz w:val="24"/>
        </w:rPr>
        <w:tab/>
      </w:r>
      <w:r w:rsidRPr="008132C4">
        <w:rPr>
          <w:sz w:val="24"/>
        </w:rPr>
        <w:t>2</w:t>
      </w:r>
      <w:r>
        <w:rPr>
          <w:sz w:val="24"/>
        </w:rPr>
        <w:t>3</w:t>
      </w:r>
    </w:p>
    <w:p w14:paraId="7089D440" w14:textId="77777777" w:rsidR="00AB1ADB" w:rsidRPr="00AB1ADB" w:rsidRDefault="00AB1ADB" w:rsidP="00AB1ADB">
      <w:pPr>
        <w:widowControl w:val="0"/>
        <w:tabs>
          <w:tab w:val="left" w:pos="284"/>
          <w:tab w:val="left" w:pos="567"/>
          <w:tab w:val="right" w:leader="dot" w:pos="8222"/>
        </w:tabs>
        <w:spacing w:line="360" w:lineRule="auto"/>
        <w:ind w:right="566"/>
        <w:jc w:val="both"/>
        <w:rPr>
          <w:sz w:val="24"/>
        </w:rPr>
      </w:pPr>
      <w:r>
        <w:rPr>
          <w:sz w:val="24"/>
        </w:rPr>
        <w:tab/>
      </w:r>
      <w:r w:rsidRPr="008132C4">
        <w:rPr>
          <w:sz w:val="24"/>
        </w:rPr>
        <w:t>2.12</w:t>
      </w:r>
      <w:r>
        <w:rPr>
          <w:sz w:val="24"/>
        </w:rPr>
        <w:t>. BİRİMLER</w:t>
      </w:r>
      <w:r>
        <w:rPr>
          <w:sz w:val="24"/>
        </w:rPr>
        <w:tab/>
      </w:r>
      <w:r w:rsidRPr="008132C4">
        <w:rPr>
          <w:sz w:val="24"/>
        </w:rPr>
        <w:t>2</w:t>
      </w:r>
      <w:r>
        <w:rPr>
          <w:sz w:val="24"/>
        </w:rPr>
        <w:t>3</w:t>
      </w:r>
    </w:p>
    <w:p w14:paraId="72A081AD" w14:textId="77777777" w:rsidR="00461DFC" w:rsidRPr="008132C4" w:rsidRDefault="00461DFC" w:rsidP="00FF3939">
      <w:pPr>
        <w:widowControl w:val="0"/>
        <w:tabs>
          <w:tab w:val="left" w:pos="284"/>
          <w:tab w:val="left" w:pos="567"/>
          <w:tab w:val="right" w:leader="dot" w:pos="8222"/>
        </w:tabs>
        <w:spacing w:line="360" w:lineRule="auto"/>
        <w:ind w:right="566" w:firstLine="284"/>
        <w:jc w:val="both"/>
        <w:rPr>
          <w:sz w:val="24"/>
        </w:rPr>
      </w:pPr>
      <w:r w:rsidRPr="008132C4">
        <w:rPr>
          <w:sz w:val="24"/>
        </w:rPr>
        <w:t>2.13</w:t>
      </w:r>
      <w:r w:rsidR="00327DC5">
        <w:rPr>
          <w:sz w:val="24"/>
        </w:rPr>
        <w:t>. AÇIKLAMALAR</w:t>
      </w:r>
      <w:r w:rsidR="00327DC5">
        <w:rPr>
          <w:sz w:val="24"/>
        </w:rPr>
        <w:tab/>
      </w:r>
      <w:r w:rsidRPr="008132C4">
        <w:rPr>
          <w:sz w:val="24"/>
        </w:rPr>
        <w:t>2</w:t>
      </w:r>
      <w:r w:rsidR="004D3FD3">
        <w:rPr>
          <w:sz w:val="24"/>
        </w:rPr>
        <w:t>3</w:t>
      </w:r>
    </w:p>
    <w:p w14:paraId="129BAF61" w14:textId="77777777" w:rsidR="00461DFC" w:rsidRPr="008132C4" w:rsidRDefault="00461DFC" w:rsidP="00327DC5">
      <w:pPr>
        <w:pStyle w:val="GvdeMetni"/>
        <w:tabs>
          <w:tab w:val="left" w:pos="284"/>
          <w:tab w:val="left" w:pos="567"/>
          <w:tab w:val="right" w:leader="dot" w:pos="8222"/>
        </w:tabs>
        <w:spacing w:after="0"/>
        <w:ind w:right="566"/>
        <w:jc w:val="both"/>
        <w:rPr>
          <w:b w:val="0"/>
          <w:bCs/>
        </w:rPr>
      </w:pPr>
      <w:r w:rsidRPr="008132C4">
        <w:rPr>
          <w:b w:val="0"/>
        </w:rPr>
        <w:tab/>
      </w:r>
      <w:r>
        <w:rPr>
          <w:b w:val="0"/>
        </w:rPr>
        <w:tab/>
      </w:r>
      <w:r w:rsidRPr="008132C4">
        <w:rPr>
          <w:b w:val="0"/>
        </w:rPr>
        <w:t>2.13.1</w:t>
      </w:r>
      <w:r>
        <w:rPr>
          <w:b w:val="0"/>
        </w:rPr>
        <w:t>. Ek Açıklamalar</w:t>
      </w:r>
      <w:r>
        <w:rPr>
          <w:b w:val="0"/>
        </w:rPr>
        <w:tab/>
      </w:r>
      <w:r w:rsidRPr="008132C4">
        <w:rPr>
          <w:b w:val="0"/>
        </w:rPr>
        <w:t>2</w:t>
      </w:r>
      <w:r w:rsidR="004D3FD3">
        <w:rPr>
          <w:b w:val="0"/>
        </w:rPr>
        <w:t>4</w:t>
      </w:r>
    </w:p>
    <w:p w14:paraId="79A3D482" w14:textId="77777777" w:rsidR="00461DFC" w:rsidRPr="008132C4" w:rsidRDefault="00461DFC" w:rsidP="00327DC5">
      <w:pPr>
        <w:tabs>
          <w:tab w:val="left" w:pos="284"/>
          <w:tab w:val="left" w:pos="567"/>
          <w:tab w:val="right" w:leader="dot" w:pos="8222"/>
        </w:tabs>
        <w:spacing w:line="360" w:lineRule="auto"/>
        <w:ind w:right="566" w:firstLine="284"/>
        <w:jc w:val="both"/>
        <w:rPr>
          <w:sz w:val="24"/>
        </w:rPr>
      </w:pPr>
      <w:r w:rsidRPr="008132C4">
        <w:rPr>
          <w:sz w:val="24"/>
        </w:rPr>
        <w:tab/>
        <w:t>2.13.2</w:t>
      </w:r>
      <w:r>
        <w:rPr>
          <w:sz w:val="24"/>
        </w:rPr>
        <w:t>. Dipnotları</w:t>
      </w:r>
      <w:r>
        <w:rPr>
          <w:sz w:val="24"/>
        </w:rPr>
        <w:tab/>
      </w:r>
      <w:r w:rsidRPr="008132C4">
        <w:rPr>
          <w:sz w:val="24"/>
        </w:rPr>
        <w:t>2</w:t>
      </w:r>
      <w:r w:rsidR="004D3FD3">
        <w:rPr>
          <w:sz w:val="24"/>
        </w:rPr>
        <w:t>4</w:t>
      </w:r>
      <w:r w:rsidRPr="008132C4">
        <w:rPr>
          <w:sz w:val="24"/>
        </w:rPr>
        <w:t xml:space="preserve"> </w:t>
      </w:r>
    </w:p>
    <w:p w14:paraId="1D1C68E1" w14:textId="77777777" w:rsidR="00461DFC" w:rsidRPr="008132C4" w:rsidRDefault="00461DFC" w:rsidP="00327DC5">
      <w:pPr>
        <w:tabs>
          <w:tab w:val="left" w:pos="284"/>
          <w:tab w:val="left" w:pos="567"/>
          <w:tab w:val="right" w:leader="dot" w:pos="8222"/>
        </w:tabs>
        <w:spacing w:line="360" w:lineRule="auto"/>
        <w:ind w:right="566" w:firstLine="284"/>
        <w:jc w:val="both"/>
        <w:rPr>
          <w:sz w:val="24"/>
        </w:rPr>
      </w:pPr>
      <w:r w:rsidRPr="008132C4">
        <w:rPr>
          <w:sz w:val="24"/>
        </w:rPr>
        <w:t>2.14</w:t>
      </w:r>
      <w:r>
        <w:rPr>
          <w:sz w:val="24"/>
        </w:rPr>
        <w:t>.</w:t>
      </w:r>
      <w:r w:rsidRPr="008132C4">
        <w:rPr>
          <w:sz w:val="24"/>
        </w:rPr>
        <w:t xml:space="preserve"> ÖZGEÇMİŞ</w:t>
      </w:r>
      <w:r w:rsidRPr="008132C4">
        <w:rPr>
          <w:sz w:val="24"/>
        </w:rPr>
        <w:tab/>
      </w:r>
      <w:r>
        <w:rPr>
          <w:sz w:val="24"/>
        </w:rPr>
        <w:t>2</w:t>
      </w:r>
      <w:r w:rsidR="004D3FD3">
        <w:rPr>
          <w:sz w:val="24"/>
        </w:rPr>
        <w:t>5</w:t>
      </w:r>
    </w:p>
    <w:p w14:paraId="65F037B5" w14:textId="77777777"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t>2.15</w:t>
      </w:r>
      <w:r>
        <w:rPr>
          <w:sz w:val="24"/>
        </w:rPr>
        <w:t>. EKLER</w:t>
      </w:r>
      <w:r w:rsidRPr="008132C4">
        <w:rPr>
          <w:sz w:val="24"/>
        </w:rPr>
        <w:tab/>
        <w:t>2</w:t>
      </w:r>
      <w:r w:rsidR="004D3FD3">
        <w:rPr>
          <w:sz w:val="24"/>
        </w:rPr>
        <w:t>5</w:t>
      </w:r>
    </w:p>
    <w:p w14:paraId="4B960EE4" w14:textId="77777777"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t>2.16</w:t>
      </w:r>
      <w:r>
        <w:rPr>
          <w:sz w:val="24"/>
        </w:rPr>
        <w:t>.</w:t>
      </w:r>
      <w:r w:rsidRPr="008132C4">
        <w:rPr>
          <w:sz w:val="24"/>
        </w:rPr>
        <w:t xml:space="preserve"> ÖZEL SAYFALAR</w:t>
      </w:r>
      <w:r w:rsidRPr="008132C4">
        <w:rPr>
          <w:sz w:val="24"/>
        </w:rPr>
        <w:tab/>
        <w:t>2</w:t>
      </w:r>
      <w:r w:rsidR="004D3FD3">
        <w:rPr>
          <w:sz w:val="24"/>
        </w:rPr>
        <w:t>6</w:t>
      </w:r>
    </w:p>
    <w:p w14:paraId="56C62F7F" w14:textId="77777777"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r>
      <w:r>
        <w:rPr>
          <w:sz w:val="24"/>
        </w:rPr>
        <w:tab/>
      </w:r>
      <w:r w:rsidRPr="008132C4">
        <w:rPr>
          <w:sz w:val="24"/>
        </w:rPr>
        <w:t>2.16.1</w:t>
      </w:r>
      <w:r>
        <w:rPr>
          <w:sz w:val="24"/>
        </w:rPr>
        <w:t>. İç Kapak Sayfası</w:t>
      </w:r>
      <w:r w:rsidRPr="008132C4">
        <w:rPr>
          <w:sz w:val="24"/>
        </w:rPr>
        <w:tab/>
        <w:t>2</w:t>
      </w:r>
      <w:r w:rsidR="004D3FD3">
        <w:rPr>
          <w:sz w:val="24"/>
        </w:rPr>
        <w:t>6</w:t>
      </w:r>
    </w:p>
    <w:p w14:paraId="0C18FFD8" w14:textId="77777777"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r>
      <w:r>
        <w:rPr>
          <w:sz w:val="24"/>
        </w:rPr>
        <w:tab/>
      </w:r>
      <w:r w:rsidRPr="008132C4">
        <w:rPr>
          <w:sz w:val="24"/>
        </w:rPr>
        <w:t>2.16.2</w:t>
      </w:r>
      <w:r>
        <w:rPr>
          <w:sz w:val="24"/>
        </w:rPr>
        <w:t>.</w:t>
      </w:r>
      <w:r w:rsidRPr="008132C4">
        <w:rPr>
          <w:sz w:val="24"/>
        </w:rPr>
        <w:t xml:space="preserve"> Kabul ve Onay Sayfası</w:t>
      </w:r>
      <w:r w:rsidRPr="008132C4">
        <w:rPr>
          <w:sz w:val="24"/>
        </w:rPr>
        <w:tab/>
        <w:t>2</w:t>
      </w:r>
      <w:r w:rsidR="004D3FD3">
        <w:rPr>
          <w:sz w:val="24"/>
        </w:rPr>
        <w:t>6</w:t>
      </w:r>
    </w:p>
    <w:p w14:paraId="361BB9BE" w14:textId="77777777" w:rsidR="00461DFC" w:rsidRPr="00E14A82" w:rsidRDefault="00461DFC" w:rsidP="00327DC5">
      <w:pPr>
        <w:tabs>
          <w:tab w:val="left" w:pos="284"/>
          <w:tab w:val="left" w:pos="567"/>
          <w:tab w:val="right" w:leader="dot" w:pos="8222"/>
        </w:tabs>
        <w:spacing w:line="360" w:lineRule="auto"/>
        <w:ind w:right="566"/>
        <w:jc w:val="both"/>
        <w:rPr>
          <w:sz w:val="24"/>
        </w:rPr>
      </w:pPr>
      <w:r w:rsidRPr="00E14A82">
        <w:rPr>
          <w:sz w:val="24"/>
        </w:rPr>
        <w:tab/>
      </w:r>
      <w:r>
        <w:rPr>
          <w:sz w:val="24"/>
        </w:rPr>
        <w:tab/>
      </w:r>
      <w:r w:rsidRPr="00E14A82">
        <w:rPr>
          <w:sz w:val="24"/>
        </w:rPr>
        <w:t>2.16.3</w:t>
      </w:r>
      <w:r>
        <w:rPr>
          <w:sz w:val="24"/>
        </w:rPr>
        <w:t xml:space="preserve">. Tez Bildirim Sayfası </w:t>
      </w:r>
      <w:r>
        <w:rPr>
          <w:sz w:val="24"/>
        </w:rPr>
        <w:tab/>
      </w:r>
      <w:r w:rsidRPr="00E14A82">
        <w:rPr>
          <w:sz w:val="24"/>
        </w:rPr>
        <w:t>2</w:t>
      </w:r>
      <w:r w:rsidR="004D3FD3">
        <w:rPr>
          <w:sz w:val="24"/>
        </w:rPr>
        <w:t>6</w:t>
      </w:r>
    </w:p>
    <w:p w14:paraId="60B1714F" w14:textId="77777777" w:rsidR="00461DFC" w:rsidRPr="008132C4" w:rsidRDefault="00461DFC" w:rsidP="00327DC5">
      <w:pPr>
        <w:tabs>
          <w:tab w:val="left" w:pos="284"/>
          <w:tab w:val="left" w:pos="567"/>
          <w:tab w:val="right" w:leader="dot" w:pos="8222"/>
        </w:tabs>
        <w:spacing w:line="360" w:lineRule="auto"/>
        <w:ind w:right="566"/>
        <w:jc w:val="both"/>
        <w:rPr>
          <w:sz w:val="24"/>
        </w:rPr>
      </w:pPr>
      <w:r>
        <w:rPr>
          <w:sz w:val="24"/>
        </w:rPr>
        <w:tab/>
      </w:r>
      <w:r>
        <w:rPr>
          <w:sz w:val="24"/>
        </w:rPr>
        <w:tab/>
      </w:r>
      <w:r w:rsidRPr="008132C4">
        <w:rPr>
          <w:sz w:val="24"/>
        </w:rPr>
        <w:t>2.16.4</w:t>
      </w:r>
      <w:r>
        <w:rPr>
          <w:sz w:val="24"/>
        </w:rPr>
        <w:t>.</w:t>
      </w:r>
      <w:r w:rsidRPr="008132C4">
        <w:rPr>
          <w:sz w:val="24"/>
        </w:rPr>
        <w:t xml:space="preserve"> Özet ve Abstract (İngilizce Özet)</w:t>
      </w:r>
      <w:r>
        <w:rPr>
          <w:sz w:val="24"/>
        </w:rPr>
        <w:t xml:space="preserve"> Sayfaları </w:t>
      </w:r>
      <w:r>
        <w:rPr>
          <w:sz w:val="24"/>
        </w:rPr>
        <w:tab/>
      </w:r>
      <w:r w:rsidRPr="008132C4">
        <w:rPr>
          <w:sz w:val="24"/>
        </w:rPr>
        <w:t>2</w:t>
      </w:r>
      <w:r w:rsidR="004D3FD3">
        <w:rPr>
          <w:sz w:val="24"/>
        </w:rPr>
        <w:t>7</w:t>
      </w:r>
    </w:p>
    <w:p w14:paraId="1254C1E3" w14:textId="77777777"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r>
      <w:r>
        <w:rPr>
          <w:sz w:val="24"/>
        </w:rPr>
        <w:tab/>
      </w:r>
      <w:r w:rsidRPr="008132C4">
        <w:rPr>
          <w:sz w:val="24"/>
        </w:rPr>
        <w:t>2.16.5</w:t>
      </w:r>
      <w:r>
        <w:rPr>
          <w:sz w:val="24"/>
        </w:rPr>
        <w:t>.</w:t>
      </w:r>
      <w:r w:rsidRPr="008132C4">
        <w:rPr>
          <w:sz w:val="24"/>
        </w:rPr>
        <w:t xml:space="preserve"> Teşekkür Sayfası</w:t>
      </w:r>
      <w:r w:rsidRPr="008132C4">
        <w:rPr>
          <w:sz w:val="24"/>
        </w:rPr>
        <w:tab/>
        <w:t>2</w:t>
      </w:r>
      <w:r w:rsidR="004D3FD3">
        <w:rPr>
          <w:sz w:val="24"/>
        </w:rPr>
        <w:t>7</w:t>
      </w:r>
    </w:p>
    <w:p w14:paraId="589EE14D" w14:textId="77777777" w:rsidR="00461DFC" w:rsidRPr="008132C4" w:rsidRDefault="00461DFC" w:rsidP="00461DFC">
      <w:pPr>
        <w:tabs>
          <w:tab w:val="left" w:pos="284"/>
          <w:tab w:val="left" w:pos="567"/>
          <w:tab w:val="left" w:leader="dot" w:pos="7938"/>
          <w:tab w:val="left" w:leader="dot" w:pos="7972"/>
          <w:tab w:val="left" w:leader="dot" w:pos="8505"/>
        </w:tabs>
        <w:spacing w:line="360" w:lineRule="auto"/>
        <w:ind w:right="566"/>
        <w:jc w:val="both"/>
        <w:rPr>
          <w:sz w:val="24"/>
        </w:rPr>
      </w:pPr>
    </w:p>
    <w:p w14:paraId="62363DE2" w14:textId="77777777" w:rsidR="00182B38" w:rsidRDefault="00461DFC" w:rsidP="00327DC5">
      <w:pPr>
        <w:tabs>
          <w:tab w:val="left" w:pos="284"/>
          <w:tab w:val="left" w:pos="567"/>
          <w:tab w:val="right" w:leader="dot" w:pos="8222"/>
        </w:tabs>
        <w:spacing w:line="360" w:lineRule="auto"/>
        <w:ind w:right="566"/>
        <w:jc w:val="both"/>
        <w:rPr>
          <w:sz w:val="24"/>
        </w:rPr>
      </w:pPr>
      <w:r w:rsidRPr="008132C4">
        <w:rPr>
          <w:sz w:val="24"/>
        </w:rPr>
        <w:t>BÖLÜM 3</w:t>
      </w:r>
      <w:r w:rsidR="00182B38">
        <w:rPr>
          <w:sz w:val="24"/>
        </w:rPr>
        <w:t xml:space="preserve">. </w:t>
      </w:r>
      <w:r w:rsidR="00182B38">
        <w:rPr>
          <w:sz w:val="24"/>
        </w:rPr>
        <w:tab/>
        <w:t>28</w:t>
      </w:r>
    </w:p>
    <w:p w14:paraId="55F0EB0E" w14:textId="77777777" w:rsidR="00461DFC" w:rsidRPr="008132C4" w:rsidRDefault="00461DFC" w:rsidP="00327DC5">
      <w:pPr>
        <w:tabs>
          <w:tab w:val="left" w:pos="284"/>
          <w:tab w:val="left" w:pos="567"/>
          <w:tab w:val="right" w:leader="dot" w:pos="8222"/>
        </w:tabs>
        <w:spacing w:line="360" w:lineRule="auto"/>
        <w:ind w:right="566"/>
        <w:jc w:val="both"/>
        <w:rPr>
          <w:sz w:val="24"/>
        </w:rPr>
      </w:pPr>
      <w:r>
        <w:rPr>
          <w:sz w:val="24"/>
        </w:rPr>
        <w:t>DİĞER ÖNEMLİ HUSUSLAR</w:t>
      </w:r>
      <w:r>
        <w:rPr>
          <w:sz w:val="24"/>
        </w:rPr>
        <w:tab/>
        <w:t>2</w:t>
      </w:r>
      <w:r w:rsidR="004D3FD3">
        <w:rPr>
          <w:sz w:val="24"/>
        </w:rPr>
        <w:t>8</w:t>
      </w:r>
    </w:p>
    <w:p w14:paraId="16765DC4" w14:textId="77777777"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t>3.1</w:t>
      </w:r>
      <w:r>
        <w:rPr>
          <w:sz w:val="24"/>
        </w:rPr>
        <w:t>.</w:t>
      </w:r>
      <w:r w:rsidRPr="008132C4">
        <w:rPr>
          <w:sz w:val="24"/>
        </w:rPr>
        <w:t xml:space="preserve"> TEZİN SINAV ÖNCESİ TESLİMİ</w:t>
      </w:r>
      <w:r w:rsidRPr="008132C4">
        <w:rPr>
          <w:sz w:val="24"/>
        </w:rPr>
        <w:tab/>
      </w:r>
      <w:r w:rsidR="004D3FD3">
        <w:rPr>
          <w:sz w:val="24"/>
        </w:rPr>
        <w:t>28</w:t>
      </w:r>
    </w:p>
    <w:p w14:paraId="55F7EE56" w14:textId="77777777"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t>3.2</w:t>
      </w:r>
      <w:r>
        <w:rPr>
          <w:sz w:val="24"/>
        </w:rPr>
        <w:t>.</w:t>
      </w:r>
      <w:r w:rsidRPr="008132C4">
        <w:rPr>
          <w:sz w:val="24"/>
        </w:rPr>
        <w:t xml:space="preserve"> DÜZELTMELER VE KONTROL</w:t>
      </w:r>
      <w:r w:rsidRPr="008132C4">
        <w:rPr>
          <w:sz w:val="24"/>
        </w:rPr>
        <w:tab/>
      </w:r>
      <w:r w:rsidR="004D3FD3">
        <w:rPr>
          <w:sz w:val="24"/>
        </w:rPr>
        <w:t>28</w:t>
      </w:r>
    </w:p>
    <w:p w14:paraId="237F33AF" w14:textId="77777777"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t>3.3</w:t>
      </w:r>
      <w:r>
        <w:rPr>
          <w:sz w:val="24"/>
        </w:rPr>
        <w:t>.</w:t>
      </w:r>
      <w:r w:rsidRPr="008132C4">
        <w:rPr>
          <w:sz w:val="24"/>
        </w:rPr>
        <w:t xml:space="preserve"> CİLTLEME VE SON TESLİM</w:t>
      </w:r>
      <w:r w:rsidRPr="008132C4">
        <w:rPr>
          <w:sz w:val="24"/>
        </w:rPr>
        <w:tab/>
      </w:r>
      <w:r w:rsidR="004D3FD3">
        <w:rPr>
          <w:sz w:val="24"/>
        </w:rPr>
        <w:t>29</w:t>
      </w:r>
    </w:p>
    <w:p w14:paraId="61EE7D44" w14:textId="77777777" w:rsidR="007B554B" w:rsidRDefault="00461DFC" w:rsidP="00965E4C">
      <w:pPr>
        <w:tabs>
          <w:tab w:val="left" w:pos="284"/>
          <w:tab w:val="left" w:pos="567"/>
          <w:tab w:val="right" w:leader="dot" w:pos="8222"/>
        </w:tabs>
        <w:ind w:right="566"/>
        <w:rPr>
          <w:rFonts w:ascii="Times-Bold" w:hAnsi="Times-Bold" w:cs="Times-Bold"/>
          <w:bCs/>
          <w:sz w:val="24"/>
          <w:szCs w:val="24"/>
        </w:rPr>
      </w:pPr>
      <w:r w:rsidRPr="008132C4">
        <w:rPr>
          <w:sz w:val="24"/>
        </w:rPr>
        <w:tab/>
        <w:t>3.4</w:t>
      </w:r>
      <w:r>
        <w:rPr>
          <w:sz w:val="24"/>
        </w:rPr>
        <w:t>.</w:t>
      </w:r>
      <w:r w:rsidRPr="008132C4">
        <w:rPr>
          <w:sz w:val="24"/>
        </w:rPr>
        <w:t xml:space="preserve"> </w:t>
      </w:r>
      <w:r w:rsidRPr="008132C4">
        <w:rPr>
          <w:rFonts w:ascii="Times-Bold" w:hAnsi="Times-Bold" w:cs="Times-Bold"/>
          <w:bCs/>
          <w:sz w:val="24"/>
          <w:szCs w:val="24"/>
        </w:rPr>
        <w:t>TEZLER</w:t>
      </w:r>
      <w:r w:rsidRPr="008132C4">
        <w:rPr>
          <w:rFonts w:ascii="TTE2F66EC8t00" w:hAnsi="TTE2F66EC8t00" w:cs="TTE2F66EC8t00"/>
          <w:sz w:val="24"/>
          <w:szCs w:val="24"/>
        </w:rPr>
        <w:t>İ</w:t>
      </w:r>
      <w:r w:rsidRPr="008132C4">
        <w:rPr>
          <w:rFonts w:ascii="Times-Bold" w:hAnsi="Times-Bold" w:cs="Times-Bold"/>
          <w:bCs/>
          <w:sz w:val="24"/>
          <w:szCs w:val="24"/>
        </w:rPr>
        <w:t>N D</w:t>
      </w:r>
      <w:r w:rsidRPr="008132C4">
        <w:rPr>
          <w:rFonts w:ascii="TTE2F66EC8t00" w:hAnsi="TTE2F66EC8t00" w:cs="TTE2F66EC8t00"/>
          <w:sz w:val="24"/>
          <w:szCs w:val="24"/>
        </w:rPr>
        <w:t>İ</w:t>
      </w:r>
      <w:r w:rsidRPr="008132C4">
        <w:rPr>
          <w:rFonts w:ascii="Times-Bold" w:hAnsi="Times-Bold" w:cs="Times-Bold"/>
          <w:bCs/>
          <w:sz w:val="24"/>
          <w:szCs w:val="24"/>
        </w:rPr>
        <w:t>J</w:t>
      </w:r>
      <w:r w:rsidRPr="008132C4">
        <w:rPr>
          <w:rFonts w:ascii="TTE2F66EC8t00" w:hAnsi="TTE2F66EC8t00" w:cs="TTE2F66EC8t00"/>
          <w:sz w:val="24"/>
          <w:szCs w:val="24"/>
        </w:rPr>
        <w:t>İ</w:t>
      </w:r>
      <w:r w:rsidRPr="008132C4">
        <w:rPr>
          <w:rFonts w:ascii="Times-Bold" w:hAnsi="Times-Bold" w:cs="Times-Bold"/>
          <w:bCs/>
          <w:sz w:val="24"/>
          <w:szCs w:val="24"/>
        </w:rPr>
        <w:t xml:space="preserve">TAL FORMATTA VE KOMPAKT </w:t>
      </w:r>
    </w:p>
    <w:p w14:paraId="1548787E" w14:textId="77777777" w:rsidR="007B554B" w:rsidRDefault="00461DFC" w:rsidP="006134F7">
      <w:pPr>
        <w:tabs>
          <w:tab w:val="left" w:pos="284"/>
          <w:tab w:val="left" w:pos="567"/>
          <w:tab w:val="right" w:leader="dot" w:pos="8222"/>
        </w:tabs>
        <w:ind w:left="700" w:right="566"/>
        <w:outlineLvl w:val="0"/>
        <w:rPr>
          <w:rFonts w:ascii="Times-Bold" w:hAnsi="Times-Bold" w:cs="Times-Bold"/>
          <w:bCs/>
          <w:sz w:val="24"/>
          <w:szCs w:val="24"/>
        </w:rPr>
      </w:pPr>
      <w:r w:rsidRPr="008132C4">
        <w:rPr>
          <w:rFonts w:ascii="Times-Bold" w:hAnsi="Times-Bold" w:cs="Times-Bold"/>
          <w:bCs/>
          <w:sz w:val="24"/>
          <w:szCs w:val="24"/>
        </w:rPr>
        <w:t>D</w:t>
      </w:r>
      <w:r w:rsidRPr="008132C4">
        <w:rPr>
          <w:rFonts w:ascii="TTE2F66EC8t00" w:hAnsi="TTE2F66EC8t00" w:cs="TTE2F66EC8t00"/>
          <w:sz w:val="24"/>
          <w:szCs w:val="24"/>
        </w:rPr>
        <w:t>İ</w:t>
      </w:r>
      <w:r w:rsidRPr="008132C4">
        <w:rPr>
          <w:rFonts w:ascii="Times-Bold" w:hAnsi="Times-Bold" w:cs="Times-Bold"/>
          <w:bCs/>
          <w:sz w:val="24"/>
          <w:szCs w:val="24"/>
        </w:rPr>
        <w:t>SK (CD) ORTAMINDAHAZIRLANMASI VE TESL</w:t>
      </w:r>
      <w:r w:rsidRPr="008132C4">
        <w:rPr>
          <w:rFonts w:ascii="TTE2F66EC8t00" w:hAnsi="TTE2F66EC8t00" w:cs="TTE2F66EC8t00"/>
          <w:sz w:val="24"/>
          <w:szCs w:val="24"/>
        </w:rPr>
        <w:t>İ</w:t>
      </w:r>
      <w:r w:rsidRPr="008132C4">
        <w:rPr>
          <w:rFonts w:ascii="Times-Bold" w:hAnsi="Times-Bold" w:cs="Times-Bold"/>
          <w:bCs/>
          <w:sz w:val="24"/>
          <w:szCs w:val="24"/>
        </w:rPr>
        <w:t>M</w:t>
      </w:r>
      <w:r w:rsidRPr="008132C4">
        <w:rPr>
          <w:rFonts w:ascii="TTE2F66EC8t00" w:hAnsi="TTE2F66EC8t00" w:cs="TTE2F66EC8t00"/>
          <w:sz w:val="24"/>
          <w:szCs w:val="24"/>
        </w:rPr>
        <w:t>İ</w:t>
      </w:r>
      <w:r w:rsidR="007B554B">
        <w:rPr>
          <w:rFonts w:ascii="Times-Bold" w:hAnsi="Times-Bold" w:cs="Times-Bold"/>
          <w:bCs/>
          <w:sz w:val="24"/>
          <w:szCs w:val="24"/>
        </w:rPr>
        <w:t>NDE</w:t>
      </w:r>
    </w:p>
    <w:p w14:paraId="184324A3" w14:textId="77777777" w:rsidR="00965E4C" w:rsidRPr="008132C4" w:rsidRDefault="00461DFC" w:rsidP="00DE2A1B">
      <w:pPr>
        <w:tabs>
          <w:tab w:val="left" w:pos="284"/>
          <w:tab w:val="left" w:pos="567"/>
          <w:tab w:val="right" w:leader="dot" w:pos="8222"/>
        </w:tabs>
        <w:spacing w:after="120"/>
        <w:ind w:left="697" w:right="567"/>
        <w:rPr>
          <w:sz w:val="24"/>
        </w:rPr>
      </w:pPr>
      <w:r w:rsidRPr="008132C4">
        <w:rPr>
          <w:rFonts w:ascii="Times-Bold" w:hAnsi="Times-Bold" w:cs="Times-Bold"/>
          <w:bCs/>
          <w:sz w:val="24"/>
          <w:szCs w:val="24"/>
        </w:rPr>
        <w:t>D</w:t>
      </w:r>
      <w:r w:rsidRPr="008132C4">
        <w:rPr>
          <w:rFonts w:ascii="TTE2F66EC8t00" w:hAnsi="TTE2F66EC8t00" w:cs="TTE2F66EC8t00"/>
          <w:sz w:val="24"/>
          <w:szCs w:val="24"/>
        </w:rPr>
        <w:t>İ</w:t>
      </w:r>
      <w:r w:rsidRPr="008132C4">
        <w:rPr>
          <w:rFonts w:ascii="Times-Bold" w:hAnsi="Times-Bold" w:cs="Times-Bold"/>
          <w:bCs/>
          <w:sz w:val="24"/>
          <w:szCs w:val="24"/>
        </w:rPr>
        <w:t>KKAT ED</w:t>
      </w:r>
      <w:r w:rsidRPr="008132C4">
        <w:rPr>
          <w:rFonts w:ascii="TTE2F66EC8t00" w:hAnsi="TTE2F66EC8t00" w:cs="TTE2F66EC8t00"/>
          <w:sz w:val="24"/>
          <w:szCs w:val="24"/>
        </w:rPr>
        <w:t>İ</w:t>
      </w:r>
      <w:r w:rsidRPr="008132C4">
        <w:rPr>
          <w:rFonts w:ascii="Times-Bold" w:hAnsi="Times-Bold" w:cs="Times-Bold"/>
          <w:bCs/>
          <w:sz w:val="24"/>
          <w:szCs w:val="24"/>
        </w:rPr>
        <w:t>LECEK HUSUSLAR</w:t>
      </w:r>
      <w:r>
        <w:rPr>
          <w:sz w:val="24"/>
        </w:rPr>
        <w:tab/>
      </w:r>
      <w:r w:rsidR="004D3FD3">
        <w:rPr>
          <w:sz w:val="24"/>
        </w:rPr>
        <w:t>30</w:t>
      </w:r>
    </w:p>
    <w:p w14:paraId="62E130CB" w14:textId="77777777" w:rsidR="00461DFC" w:rsidRDefault="004D3FD3" w:rsidP="00327DC5">
      <w:pPr>
        <w:tabs>
          <w:tab w:val="left" w:pos="284"/>
          <w:tab w:val="left" w:pos="567"/>
          <w:tab w:val="right" w:leader="dot" w:pos="8222"/>
        </w:tabs>
        <w:spacing w:line="360" w:lineRule="auto"/>
        <w:ind w:right="566"/>
        <w:jc w:val="both"/>
        <w:rPr>
          <w:sz w:val="24"/>
        </w:rPr>
      </w:pPr>
      <w:r>
        <w:rPr>
          <w:sz w:val="24"/>
        </w:rPr>
        <w:t>KAYNAKLAR</w:t>
      </w:r>
      <w:r>
        <w:rPr>
          <w:sz w:val="24"/>
        </w:rPr>
        <w:tab/>
        <w:t>31</w:t>
      </w:r>
    </w:p>
    <w:p w14:paraId="7419C2B2" w14:textId="77777777" w:rsidR="00691F66" w:rsidRPr="008132C4" w:rsidRDefault="00691F66" w:rsidP="00327DC5">
      <w:pPr>
        <w:tabs>
          <w:tab w:val="left" w:pos="284"/>
          <w:tab w:val="left" w:pos="567"/>
          <w:tab w:val="right" w:leader="dot" w:pos="8222"/>
        </w:tabs>
        <w:spacing w:line="360" w:lineRule="auto"/>
        <w:ind w:right="566"/>
        <w:jc w:val="both"/>
        <w:rPr>
          <w:sz w:val="24"/>
        </w:rPr>
      </w:pPr>
    </w:p>
    <w:p w14:paraId="1B4F1689" w14:textId="77777777" w:rsidR="00461DFC" w:rsidRPr="008132C4" w:rsidRDefault="00461DFC" w:rsidP="00327DC5">
      <w:pPr>
        <w:tabs>
          <w:tab w:val="right" w:leader="dot" w:pos="284"/>
          <w:tab w:val="left" w:pos="567"/>
          <w:tab w:val="right" w:leader="dot" w:pos="8222"/>
        </w:tabs>
        <w:spacing w:line="360" w:lineRule="auto"/>
        <w:ind w:right="566"/>
        <w:rPr>
          <w:sz w:val="24"/>
        </w:rPr>
      </w:pPr>
      <w:r w:rsidRPr="008132C4">
        <w:rPr>
          <w:sz w:val="24"/>
        </w:rPr>
        <w:t>EK AÇIKLAMALAR A. SİMGEL</w:t>
      </w:r>
      <w:r w:rsidR="00327DC5">
        <w:rPr>
          <w:sz w:val="24"/>
        </w:rPr>
        <w:t>ER VE KISALTMALAR DİZİNİ ÖRNEĞİ</w:t>
      </w:r>
      <w:r w:rsidR="00327DC5">
        <w:rPr>
          <w:sz w:val="24"/>
        </w:rPr>
        <w:tab/>
      </w:r>
      <w:r w:rsidR="00CF02C0">
        <w:rPr>
          <w:sz w:val="24"/>
        </w:rPr>
        <w:t>33</w:t>
      </w:r>
    </w:p>
    <w:p w14:paraId="44204097" w14:textId="77777777" w:rsidR="00461DFC" w:rsidRPr="008132C4" w:rsidRDefault="00461DFC" w:rsidP="00327DC5">
      <w:pPr>
        <w:tabs>
          <w:tab w:val="right" w:leader="dot" w:pos="284"/>
          <w:tab w:val="left" w:pos="567"/>
          <w:tab w:val="right" w:leader="dot" w:pos="8222"/>
        </w:tabs>
        <w:spacing w:line="360" w:lineRule="auto"/>
        <w:ind w:right="566"/>
        <w:jc w:val="both"/>
        <w:rPr>
          <w:sz w:val="24"/>
        </w:rPr>
      </w:pPr>
      <w:r w:rsidRPr="008132C4">
        <w:rPr>
          <w:sz w:val="24"/>
        </w:rPr>
        <w:t>EK</w:t>
      </w:r>
      <w:r w:rsidR="00327DC5">
        <w:rPr>
          <w:sz w:val="24"/>
        </w:rPr>
        <w:t xml:space="preserve"> AÇIKLAMALAR B. ÖZGEÇMİŞ ÖRNEĞİ</w:t>
      </w:r>
      <w:r w:rsidR="00327DC5">
        <w:rPr>
          <w:sz w:val="24"/>
        </w:rPr>
        <w:tab/>
      </w:r>
      <w:r w:rsidRPr="008132C4">
        <w:rPr>
          <w:sz w:val="24"/>
        </w:rPr>
        <w:t>3</w:t>
      </w:r>
      <w:r w:rsidR="00CF02C0">
        <w:rPr>
          <w:sz w:val="24"/>
        </w:rPr>
        <w:t>5</w:t>
      </w:r>
    </w:p>
    <w:p w14:paraId="245AAAE3" w14:textId="77777777" w:rsidR="00461DFC" w:rsidRPr="008132C4" w:rsidRDefault="00461DFC" w:rsidP="00327DC5">
      <w:pPr>
        <w:tabs>
          <w:tab w:val="right" w:leader="dot" w:pos="284"/>
          <w:tab w:val="left" w:pos="567"/>
          <w:tab w:val="right" w:leader="dot" w:pos="8222"/>
        </w:tabs>
        <w:spacing w:line="360" w:lineRule="auto"/>
        <w:ind w:right="566"/>
        <w:jc w:val="both"/>
        <w:rPr>
          <w:sz w:val="24"/>
        </w:rPr>
      </w:pPr>
      <w:r w:rsidRPr="008132C4">
        <w:rPr>
          <w:sz w:val="24"/>
        </w:rPr>
        <w:t>EK AÇIKLAMALAR C</w:t>
      </w:r>
      <w:r>
        <w:rPr>
          <w:sz w:val="24"/>
        </w:rPr>
        <w:t>. EKLER DİZİNİ ÖRNEĞİ</w:t>
      </w:r>
      <w:r w:rsidR="00327DC5">
        <w:rPr>
          <w:sz w:val="24"/>
        </w:rPr>
        <w:tab/>
      </w:r>
      <w:r w:rsidRPr="008132C4">
        <w:rPr>
          <w:sz w:val="24"/>
        </w:rPr>
        <w:t>3</w:t>
      </w:r>
      <w:r w:rsidR="00CF02C0">
        <w:rPr>
          <w:sz w:val="24"/>
        </w:rPr>
        <w:t>7</w:t>
      </w:r>
    </w:p>
    <w:p w14:paraId="455A8BA0" w14:textId="77777777" w:rsidR="00461DFC" w:rsidRPr="008132C4" w:rsidRDefault="00461DFC" w:rsidP="00327DC5">
      <w:pPr>
        <w:tabs>
          <w:tab w:val="right" w:leader="dot" w:pos="284"/>
          <w:tab w:val="left" w:pos="567"/>
          <w:tab w:val="right" w:leader="dot" w:pos="8222"/>
        </w:tabs>
        <w:spacing w:line="360" w:lineRule="auto"/>
        <w:ind w:right="566"/>
        <w:jc w:val="both"/>
        <w:rPr>
          <w:sz w:val="24"/>
        </w:rPr>
      </w:pPr>
      <w:r w:rsidRPr="008132C4">
        <w:rPr>
          <w:sz w:val="24"/>
        </w:rPr>
        <w:t>EK AÇIKLAMALAR D. İÇ KAPAK SAYFASI ÖRNE</w:t>
      </w:r>
      <w:r w:rsidR="00327DC5">
        <w:rPr>
          <w:sz w:val="24"/>
        </w:rPr>
        <w:t>Ğİ</w:t>
      </w:r>
      <w:r w:rsidR="00327DC5">
        <w:rPr>
          <w:sz w:val="24"/>
        </w:rPr>
        <w:tab/>
      </w:r>
      <w:r w:rsidRPr="008132C4">
        <w:rPr>
          <w:sz w:val="24"/>
        </w:rPr>
        <w:t>3</w:t>
      </w:r>
      <w:r w:rsidR="00CF02C0">
        <w:rPr>
          <w:sz w:val="24"/>
        </w:rPr>
        <w:t>9</w:t>
      </w:r>
    </w:p>
    <w:p w14:paraId="3DAB45B4" w14:textId="77777777" w:rsidR="00461DFC" w:rsidRPr="008132C4" w:rsidRDefault="00461DFC" w:rsidP="00327DC5">
      <w:pPr>
        <w:tabs>
          <w:tab w:val="right" w:leader="dot" w:pos="284"/>
          <w:tab w:val="left" w:pos="567"/>
          <w:tab w:val="right" w:leader="dot" w:pos="8222"/>
        </w:tabs>
        <w:spacing w:line="360" w:lineRule="auto"/>
        <w:ind w:right="566"/>
        <w:jc w:val="both"/>
        <w:rPr>
          <w:sz w:val="24"/>
        </w:rPr>
      </w:pPr>
      <w:r w:rsidRPr="008132C4">
        <w:rPr>
          <w:sz w:val="24"/>
        </w:rPr>
        <w:t xml:space="preserve">EK AÇIKLAMALAR E. </w:t>
      </w:r>
      <w:r w:rsidR="00327DC5">
        <w:rPr>
          <w:sz w:val="24"/>
        </w:rPr>
        <w:t>KABUL VE ONAY SAYFASI ÖRNEĞİ</w:t>
      </w:r>
      <w:r w:rsidR="00327DC5">
        <w:rPr>
          <w:sz w:val="24"/>
        </w:rPr>
        <w:tab/>
      </w:r>
      <w:r w:rsidR="00CF02C0">
        <w:rPr>
          <w:sz w:val="24"/>
        </w:rPr>
        <w:t>41</w:t>
      </w:r>
    </w:p>
    <w:p w14:paraId="6E9DD64A" w14:textId="77777777" w:rsidR="00461DFC" w:rsidRPr="008132C4" w:rsidRDefault="00461DFC" w:rsidP="003F6136">
      <w:pPr>
        <w:tabs>
          <w:tab w:val="right" w:leader="dot" w:pos="284"/>
          <w:tab w:val="left" w:pos="567"/>
          <w:tab w:val="right" w:leader="dot" w:pos="8222"/>
        </w:tabs>
        <w:spacing w:line="360" w:lineRule="auto"/>
        <w:ind w:right="566"/>
        <w:jc w:val="both"/>
        <w:rPr>
          <w:sz w:val="24"/>
        </w:rPr>
      </w:pPr>
      <w:r w:rsidRPr="008132C4">
        <w:rPr>
          <w:sz w:val="24"/>
        </w:rPr>
        <w:t xml:space="preserve">EK AÇIKLAMALAR F. </w:t>
      </w:r>
      <w:r w:rsidR="00327DC5">
        <w:rPr>
          <w:sz w:val="24"/>
        </w:rPr>
        <w:t>TEZ BİLDİRİM SAYFASI ÖRNEĞİ</w:t>
      </w:r>
      <w:r w:rsidR="00327DC5">
        <w:rPr>
          <w:sz w:val="24"/>
        </w:rPr>
        <w:tab/>
      </w:r>
      <w:r>
        <w:rPr>
          <w:sz w:val="24"/>
        </w:rPr>
        <w:t>4</w:t>
      </w:r>
      <w:r w:rsidR="00CF02C0">
        <w:rPr>
          <w:sz w:val="24"/>
        </w:rPr>
        <w:t>4</w:t>
      </w:r>
    </w:p>
    <w:p w14:paraId="3832D529" w14:textId="77777777" w:rsidR="00461DFC" w:rsidRPr="008132C4" w:rsidRDefault="00461DFC" w:rsidP="00327DC5">
      <w:pPr>
        <w:tabs>
          <w:tab w:val="right" w:leader="dot" w:pos="284"/>
          <w:tab w:val="left" w:pos="567"/>
          <w:tab w:val="right" w:leader="dot" w:pos="8222"/>
        </w:tabs>
        <w:spacing w:line="360" w:lineRule="auto"/>
        <w:ind w:right="566"/>
        <w:jc w:val="both"/>
        <w:rPr>
          <w:sz w:val="24"/>
        </w:rPr>
      </w:pPr>
      <w:r w:rsidRPr="008132C4">
        <w:rPr>
          <w:sz w:val="24"/>
        </w:rPr>
        <w:t>EK AÇIKLAMALAR G</w:t>
      </w:r>
      <w:r>
        <w:rPr>
          <w:sz w:val="24"/>
        </w:rPr>
        <w:t>. ÖZET (TÜRKÇE) SAYFASI ÖRNEĞİ</w:t>
      </w:r>
      <w:r w:rsidR="00327DC5">
        <w:rPr>
          <w:sz w:val="24"/>
        </w:rPr>
        <w:tab/>
      </w:r>
      <w:r w:rsidRPr="008132C4">
        <w:rPr>
          <w:sz w:val="24"/>
        </w:rPr>
        <w:t>4</w:t>
      </w:r>
      <w:r w:rsidR="00CF02C0">
        <w:rPr>
          <w:sz w:val="24"/>
        </w:rPr>
        <w:t>6</w:t>
      </w:r>
    </w:p>
    <w:p w14:paraId="11285E8A" w14:textId="77777777" w:rsidR="004F790B" w:rsidRDefault="004F790B" w:rsidP="00691F66">
      <w:pPr>
        <w:tabs>
          <w:tab w:val="left" w:pos="284"/>
          <w:tab w:val="left" w:pos="567"/>
          <w:tab w:val="right" w:leader="dot" w:pos="8222"/>
        </w:tabs>
        <w:ind w:right="566"/>
        <w:jc w:val="both"/>
        <w:rPr>
          <w:sz w:val="24"/>
        </w:rPr>
      </w:pPr>
    </w:p>
    <w:p w14:paraId="54BF8309" w14:textId="77777777" w:rsidR="004F790B" w:rsidRDefault="004F790B" w:rsidP="00691F66">
      <w:pPr>
        <w:tabs>
          <w:tab w:val="left" w:pos="284"/>
          <w:tab w:val="left" w:pos="567"/>
          <w:tab w:val="right" w:leader="dot" w:pos="8222"/>
        </w:tabs>
        <w:ind w:right="566"/>
        <w:jc w:val="both"/>
        <w:rPr>
          <w:sz w:val="24"/>
        </w:rPr>
      </w:pPr>
    </w:p>
    <w:p w14:paraId="5212E53B" w14:textId="77777777" w:rsidR="004F790B" w:rsidRPr="004F790B" w:rsidRDefault="004F790B" w:rsidP="006134F7">
      <w:pPr>
        <w:tabs>
          <w:tab w:val="left" w:pos="284"/>
          <w:tab w:val="left" w:pos="567"/>
          <w:tab w:val="right" w:leader="dot" w:pos="8222"/>
        </w:tabs>
        <w:ind w:right="-1"/>
        <w:jc w:val="right"/>
        <w:outlineLvl w:val="0"/>
        <w:rPr>
          <w:b/>
          <w:sz w:val="24"/>
          <w:u w:val="single"/>
        </w:rPr>
      </w:pPr>
      <w:r w:rsidRPr="004F790B">
        <w:rPr>
          <w:b/>
          <w:sz w:val="24"/>
          <w:u w:val="single"/>
        </w:rPr>
        <w:lastRenderedPageBreak/>
        <w:t>Sayfa</w:t>
      </w:r>
    </w:p>
    <w:p w14:paraId="39F0F707" w14:textId="77777777" w:rsidR="0026724A" w:rsidRDefault="00461DFC" w:rsidP="006134F7">
      <w:pPr>
        <w:tabs>
          <w:tab w:val="left" w:pos="284"/>
          <w:tab w:val="left" w:pos="567"/>
          <w:tab w:val="right" w:leader="dot" w:pos="8222"/>
        </w:tabs>
        <w:ind w:right="566"/>
        <w:jc w:val="both"/>
        <w:outlineLvl w:val="0"/>
        <w:rPr>
          <w:sz w:val="24"/>
        </w:rPr>
      </w:pPr>
      <w:r w:rsidRPr="008132C4">
        <w:rPr>
          <w:sz w:val="24"/>
        </w:rPr>
        <w:t>EK AÇIKLAMALAR H. ABSTRACT (İNGİLİZCE ÖZET)</w:t>
      </w:r>
      <w:r w:rsidR="0026724A">
        <w:rPr>
          <w:sz w:val="24"/>
        </w:rPr>
        <w:t xml:space="preserve"> </w:t>
      </w:r>
    </w:p>
    <w:p w14:paraId="6C41A547" w14:textId="77777777" w:rsidR="00461DFC" w:rsidRPr="008132C4" w:rsidRDefault="00461DFC" w:rsidP="004F790B">
      <w:pPr>
        <w:tabs>
          <w:tab w:val="left" w:pos="284"/>
          <w:tab w:val="left" w:pos="567"/>
          <w:tab w:val="right" w:leader="dot" w:pos="8222"/>
        </w:tabs>
        <w:spacing w:after="120"/>
        <w:ind w:right="567"/>
        <w:jc w:val="both"/>
        <w:rPr>
          <w:sz w:val="24"/>
        </w:rPr>
      </w:pPr>
      <w:r>
        <w:rPr>
          <w:sz w:val="24"/>
        </w:rPr>
        <w:t>SAYFASI</w:t>
      </w:r>
      <w:r w:rsidR="00327DC5">
        <w:rPr>
          <w:sz w:val="24"/>
        </w:rPr>
        <w:t xml:space="preserve"> </w:t>
      </w:r>
      <w:r>
        <w:rPr>
          <w:sz w:val="24"/>
        </w:rPr>
        <w:t>ÖRNEĞİ</w:t>
      </w:r>
      <w:r>
        <w:rPr>
          <w:sz w:val="24"/>
        </w:rPr>
        <w:tab/>
      </w:r>
      <w:r w:rsidRPr="008132C4">
        <w:rPr>
          <w:sz w:val="24"/>
        </w:rPr>
        <w:t>4</w:t>
      </w:r>
      <w:r w:rsidR="00CF1141">
        <w:rPr>
          <w:sz w:val="24"/>
        </w:rPr>
        <w:t>8</w:t>
      </w:r>
    </w:p>
    <w:p w14:paraId="2D6E778D" w14:textId="77777777" w:rsidR="0073114A" w:rsidRPr="008132C4" w:rsidRDefault="00461DFC" w:rsidP="00327DC5">
      <w:pPr>
        <w:tabs>
          <w:tab w:val="left" w:pos="284"/>
          <w:tab w:val="left" w:pos="567"/>
          <w:tab w:val="right" w:leader="dot" w:pos="8222"/>
        </w:tabs>
        <w:spacing w:line="360" w:lineRule="auto"/>
        <w:jc w:val="both"/>
        <w:rPr>
          <w:sz w:val="24"/>
        </w:rPr>
      </w:pPr>
      <w:r w:rsidRPr="008132C4">
        <w:rPr>
          <w:sz w:val="24"/>
        </w:rPr>
        <w:t>EK AÇIKLAMALAR I. TEZ YAZIMI KONTROL LİSTESİ ÖRNEĞİ</w:t>
      </w:r>
      <w:r w:rsidR="0026724A">
        <w:rPr>
          <w:sz w:val="24"/>
        </w:rPr>
        <w:tab/>
      </w:r>
      <w:r w:rsidR="00CF02C0">
        <w:rPr>
          <w:sz w:val="24"/>
        </w:rPr>
        <w:t>50</w:t>
      </w:r>
    </w:p>
    <w:p w14:paraId="01ED1F4A" w14:textId="77777777" w:rsidR="00AB1ADB" w:rsidRDefault="00AB1ADB" w:rsidP="00AB1ADB">
      <w:pPr>
        <w:tabs>
          <w:tab w:val="left" w:pos="284"/>
          <w:tab w:val="left" w:leader="dot" w:pos="8505"/>
        </w:tabs>
        <w:spacing w:line="360" w:lineRule="auto"/>
        <w:rPr>
          <w:b/>
          <w:bCs/>
          <w:sz w:val="24"/>
        </w:rPr>
        <w:sectPr w:rsidR="00AB1ADB" w:rsidSect="00D64D28">
          <w:pgSz w:w="11907" w:h="16840"/>
          <w:pgMar w:top="1701" w:right="1418" w:bottom="1418" w:left="2268" w:header="0" w:footer="567" w:gutter="0"/>
          <w:pgNumType w:fmt="lowerRoman"/>
          <w:cols w:space="708"/>
          <w:docGrid w:linePitch="272"/>
        </w:sectPr>
      </w:pPr>
    </w:p>
    <w:p w14:paraId="00D5FCCE" w14:textId="77777777" w:rsidR="00461DFC" w:rsidRDefault="00461DFC" w:rsidP="006134F7">
      <w:pPr>
        <w:tabs>
          <w:tab w:val="left" w:pos="284"/>
          <w:tab w:val="left" w:leader="dot" w:pos="8505"/>
        </w:tabs>
        <w:spacing w:line="360" w:lineRule="auto"/>
        <w:jc w:val="center"/>
        <w:outlineLvl w:val="0"/>
        <w:rPr>
          <w:b/>
          <w:bCs/>
          <w:sz w:val="24"/>
        </w:rPr>
      </w:pPr>
      <w:r w:rsidRPr="008132C4">
        <w:rPr>
          <w:b/>
          <w:bCs/>
          <w:sz w:val="24"/>
        </w:rPr>
        <w:lastRenderedPageBreak/>
        <w:t>ŞEKİLLER DİZİNİ</w:t>
      </w:r>
    </w:p>
    <w:p w14:paraId="2C5010AE" w14:textId="77777777" w:rsidR="00461DFC" w:rsidRPr="0026724A" w:rsidRDefault="00461DFC" w:rsidP="006134F7">
      <w:pPr>
        <w:spacing w:line="360" w:lineRule="auto"/>
        <w:jc w:val="right"/>
        <w:outlineLvl w:val="0"/>
        <w:rPr>
          <w:b/>
          <w:sz w:val="24"/>
          <w:szCs w:val="24"/>
          <w:u w:val="single"/>
        </w:rPr>
      </w:pPr>
      <w:r w:rsidRPr="0026724A">
        <w:rPr>
          <w:b/>
          <w:sz w:val="24"/>
          <w:szCs w:val="24"/>
        </w:rPr>
        <w:tab/>
      </w:r>
      <w:r w:rsidRPr="0026724A">
        <w:rPr>
          <w:b/>
          <w:sz w:val="24"/>
          <w:szCs w:val="24"/>
          <w:u w:val="single"/>
        </w:rPr>
        <w:t>Sayfa</w:t>
      </w:r>
    </w:p>
    <w:p w14:paraId="169CA346" w14:textId="77777777" w:rsidR="00461DFC" w:rsidRPr="008132C4" w:rsidRDefault="00461DFC" w:rsidP="00E54D85">
      <w:pPr>
        <w:tabs>
          <w:tab w:val="left" w:pos="284"/>
          <w:tab w:val="left" w:pos="567"/>
          <w:tab w:val="right" w:leader="dot" w:pos="8222"/>
        </w:tabs>
        <w:spacing w:line="360" w:lineRule="auto"/>
        <w:jc w:val="both"/>
        <w:rPr>
          <w:sz w:val="24"/>
        </w:rPr>
      </w:pPr>
      <w:r>
        <w:rPr>
          <w:sz w:val="24"/>
        </w:rPr>
        <w:t xml:space="preserve">Şekil </w:t>
      </w:r>
      <w:r w:rsidRPr="008132C4">
        <w:rPr>
          <w:sz w:val="24"/>
        </w:rPr>
        <w:t>2.1</w:t>
      </w:r>
      <w:r>
        <w:rPr>
          <w:sz w:val="24"/>
        </w:rPr>
        <w:t>. Sayfa kullanım alanı</w:t>
      </w:r>
      <w:r>
        <w:rPr>
          <w:sz w:val="24"/>
        </w:rPr>
        <w:tab/>
      </w:r>
      <w:r w:rsidRPr="008132C4">
        <w:rPr>
          <w:sz w:val="24"/>
        </w:rPr>
        <w:t>3</w:t>
      </w:r>
    </w:p>
    <w:p w14:paraId="12306061" w14:textId="77777777" w:rsidR="00000D5F" w:rsidRDefault="00461DFC" w:rsidP="00E54D85">
      <w:pPr>
        <w:tabs>
          <w:tab w:val="left" w:pos="284"/>
          <w:tab w:val="left" w:pos="567"/>
          <w:tab w:val="right" w:leader="dot" w:pos="8222"/>
        </w:tabs>
        <w:jc w:val="both"/>
        <w:rPr>
          <w:sz w:val="24"/>
        </w:rPr>
      </w:pPr>
      <w:r>
        <w:rPr>
          <w:sz w:val="24"/>
        </w:rPr>
        <w:t>Şekil</w:t>
      </w:r>
      <w:r w:rsidRPr="008132C4">
        <w:rPr>
          <w:sz w:val="24"/>
        </w:rPr>
        <w:t xml:space="preserve"> 2.2</w:t>
      </w:r>
      <w:r>
        <w:rPr>
          <w:sz w:val="24"/>
        </w:rPr>
        <w:t xml:space="preserve">. </w:t>
      </w:r>
      <w:r w:rsidRPr="008132C4">
        <w:rPr>
          <w:sz w:val="24"/>
        </w:rPr>
        <w:t xml:space="preserve">Aynı </w:t>
      </w:r>
      <w:r w:rsidR="007B554B">
        <w:rPr>
          <w:sz w:val="24"/>
        </w:rPr>
        <w:t>b</w:t>
      </w:r>
      <w:r w:rsidRPr="008132C4">
        <w:rPr>
          <w:sz w:val="24"/>
        </w:rPr>
        <w:t>irbiri içerisinde her oranda çözünen iki metalin</w:t>
      </w:r>
      <w:r w:rsidR="00E50A00" w:rsidRPr="00E50A00">
        <w:rPr>
          <w:sz w:val="24"/>
        </w:rPr>
        <w:t xml:space="preserve"> oluşturduğu</w:t>
      </w:r>
    </w:p>
    <w:p w14:paraId="64EE1DF3" w14:textId="77777777" w:rsidR="00461DFC" w:rsidRDefault="00E50A00" w:rsidP="00E50A00">
      <w:pPr>
        <w:tabs>
          <w:tab w:val="left" w:pos="284"/>
          <w:tab w:val="left" w:pos="567"/>
          <w:tab w:val="right" w:leader="dot" w:pos="8222"/>
        </w:tabs>
        <w:spacing w:line="360" w:lineRule="auto"/>
        <w:ind w:left="993" w:hanging="993"/>
        <w:jc w:val="both"/>
        <w:rPr>
          <w:sz w:val="24"/>
        </w:rPr>
      </w:pPr>
      <w:r>
        <w:rPr>
          <w:sz w:val="24"/>
        </w:rPr>
        <w:tab/>
      </w:r>
      <w:r>
        <w:rPr>
          <w:sz w:val="24"/>
        </w:rPr>
        <w:tab/>
      </w:r>
      <w:r>
        <w:rPr>
          <w:sz w:val="24"/>
        </w:rPr>
        <w:tab/>
      </w:r>
      <w:proofErr w:type="gramStart"/>
      <w:r w:rsidR="00461DFC">
        <w:rPr>
          <w:sz w:val="24"/>
        </w:rPr>
        <w:t>s</w:t>
      </w:r>
      <w:r w:rsidR="00461DFC" w:rsidRPr="008132C4">
        <w:rPr>
          <w:sz w:val="24"/>
        </w:rPr>
        <w:t>isteme</w:t>
      </w:r>
      <w:proofErr w:type="gramEnd"/>
      <w:r w:rsidR="00461DFC" w:rsidRPr="008132C4">
        <w:rPr>
          <w:sz w:val="24"/>
        </w:rPr>
        <w:t xml:space="preserve"> a</w:t>
      </w:r>
      <w:r w:rsidR="00461DFC">
        <w:rPr>
          <w:sz w:val="24"/>
        </w:rPr>
        <w:t>it alaşımların soğuma eğrileri</w:t>
      </w:r>
      <w:r w:rsidR="00000D5F">
        <w:rPr>
          <w:sz w:val="24"/>
        </w:rPr>
        <w:tab/>
      </w:r>
      <w:r w:rsidR="00461DFC" w:rsidRPr="008132C4">
        <w:rPr>
          <w:sz w:val="24"/>
        </w:rPr>
        <w:t>17</w:t>
      </w:r>
    </w:p>
    <w:p w14:paraId="1DFFD805" w14:textId="77777777" w:rsidR="00000D5F" w:rsidRDefault="00461DFC" w:rsidP="006134F7">
      <w:pPr>
        <w:tabs>
          <w:tab w:val="left" w:pos="284"/>
          <w:tab w:val="left" w:pos="567"/>
          <w:tab w:val="right" w:leader="dot" w:pos="8222"/>
        </w:tabs>
        <w:jc w:val="both"/>
        <w:outlineLvl w:val="0"/>
        <w:rPr>
          <w:sz w:val="24"/>
        </w:rPr>
      </w:pPr>
      <w:r>
        <w:rPr>
          <w:sz w:val="24"/>
        </w:rPr>
        <w:t>Şekil</w:t>
      </w:r>
      <w:r w:rsidRPr="008132C4">
        <w:rPr>
          <w:sz w:val="24"/>
        </w:rPr>
        <w:t xml:space="preserve"> 2.3</w:t>
      </w:r>
      <w:r>
        <w:rPr>
          <w:sz w:val="24"/>
        </w:rPr>
        <w:t xml:space="preserve">. </w:t>
      </w:r>
      <w:r w:rsidRPr="008132C4">
        <w:rPr>
          <w:sz w:val="24"/>
        </w:rPr>
        <w:t>Aynı başlık altında verilen birden fazla şek</w:t>
      </w:r>
      <w:r>
        <w:rPr>
          <w:sz w:val="24"/>
        </w:rPr>
        <w:t xml:space="preserve">il veya </w:t>
      </w:r>
    </w:p>
    <w:p w14:paraId="7B0F06CA" w14:textId="77777777" w:rsidR="00461DFC" w:rsidRDefault="00461DFC" w:rsidP="00691F66">
      <w:pPr>
        <w:tabs>
          <w:tab w:val="left" w:pos="284"/>
          <w:tab w:val="left" w:pos="567"/>
          <w:tab w:val="right" w:leader="dot" w:pos="8222"/>
        </w:tabs>
        <w:spacing w:line="360" w:lineRule="auto"/>
        <w:ind w:left="994"/>
        <w:jc w:val="both"/>
        <w:rPr>
          <w:sz w:val="24"/>
        </w:rPr>
      </w:pPr>
      <w:proofErr w:type="gramStart"/>
      <w:r>
        <w:rPr>
          <w:sz w:val="24"/>
        </w:rPr>
        <w:t>çizelgenin</w:t>
      </w:r>
      <w:proofErr w:type="gramEnd"/>
      <w:r>
        <w:rPr>
          <w:sz w:val="24"/>
        </w:rPr>
        <w:t xml:space="preserve"> gösterimi</w:t>
      </w:r>
      <w:r>
        <w:rPr>
          <w:sz w:val="24"/>
        </w:rPr>
        <w:tab/>
      </w:r>
      <w:r w:rsidRPr="008132C4">
        <w:rPr>
          <w:sz w:val="24"/>
        </w:rPr>
        <w:t>19</w:t>
      </w:r>
    </w:p>
    <w:p w14:paraId="0A845E75" w14:textId="77777777" w:rsidR="00AB1ADB" w:rsidRDefault="00000D5F" w:rsidP="00E54D85">
      <w:pPr>
        <w:tabs>
          <w:tab w:val="left" w:pos="284"/>
          <w:tab w:val="left" w:pos="567"/>
          <w:tab w:val="right" w:leader="dot" w:pos="8222"/>
        </w:tabs>
        <w:spacing w:line="360" w:lineRule="auto"/>
        <w:rPr>
          <w:sz w:val="24"/>
          <w:szCs w:val="24"/>
        </w:rPr>
      </w:pPr>
      <w:r w:rsidRPr="007720DC">
        <w:rPr>
          <w:sz w:val="24"/>
          <w:szCs w:val="24"/>
        </w:rPr>
        <w:t>Şekil 3.1. Dış kapak ve cilt kenarı örneği</w:t>
      </w:r>
      <w:r w:rsidRPr="007720DC">
        <w:rPr>
          <w:sz w:val="24"/>
          <w:szCs w:val="24"/>
        </w:rPr>
        <w:tab/>
        <w:t>27</w:t>
      </w:r>
    </w:p>
    <w:p w14:paraId="132877B6" w14:textId="77777777" w:rsidR="0073114A" w:rsidRDefault="0073114A" w:rsidP="00E54D85">
      <w:pPr>
        <w:tabs>
          <w:tab w:val="left" w:pos="284"/>
          <w:tab w:val="left" w:pos="567"/>
          <w:tab w:val="right" w:leader="dot" w:pos="8222"/>
        </w:tabs>
        <w:spacing w:line="360" w:lineRule="auto"/>
        <w:rPr>
          <w:sz w:val="24"/>
          <w:szCs w:val="24"/>
        </w:rPr>
      </w:pPr>
    </w:p>
    <w:p w14:paraId="1285465B" w14:textId="77777777" w:rsidR="00AB1ADB" w:rsidRDefault="00AB1ADB" w:rsidP="00E54D85">
      <w:pPr>
        <w:tabs>
          <w:tab w:val="left" w:pos="284"/>
          <w:tab w:val="left" w:pos="567"/>
          <w:tab w:val="right" w:leader="dot" w:pos="8222"/>
        </w:tabs>
        <w:spacing w:line="360" w:lineRule="auto"/>
        <w:rPr>
          <w:sz w:val="24"/>
          <w:szCs w:val="24"/>
        </w:rPr>
        <w:sectPr w:rsidR="00AB1ADB" w:rsidSect="00D64D28">
          <w:pgSz w:w="11907" w:h="16840"/>
          <w:pgMar w:top="2835" w:right="1418" w:bottom="1418" w:left="2268" w:header="0" w:footer="567" w:gutter="0"/>
          <w:pgNumType w:fmt="lowerRoman"/>
          <w:cols w:space="708"/>
          <w:docGrid w:linePitch="272"/>
        </w:sectPr>
      </w:pPr>
    </w:p>
    <w:p w14:paraId="1DE8BE3E" w14:textId="77777777" w:rsidR="00DF6A1A" w:rsidRPr="007720DC" w:rsidRDefault="00DF6A1A" w:rsidP="006134F7">
      <w:pPr>
        <w:tabs>
          <w:tab w:val="right" w:leader="dot" w:pos="8222"/>
        </w:tabs>
        <w:spacing w:line="360" w:lineRule="auto"/>
        <w:jc w:val="center"/>
        <w:outlineLvl w:val="0"/>
        <w:rPr>
          <w:b/>
          <w:sz w:val="24"/>
          <w:szCs w:val="24"/>
        </w:rPr>
      </w:pPr>
      <w:r w:rsidRPr="007720DC">
        <w:rPr>
          <w:b/>
          <w:sz w:val="24"/>
          <w:szCs w:val="24"/>
        </w:rPr>
        <w:lastRenderedPageBreak/>
        <w:t>BÖLÜM 1</w:t>
      </w:r>
    </w:p>
    <w:p w14:paraId="04D7184F" w14:textId="77777777" w:rsidR="00DF6A1A" w:rsidRPr="008132C4" w:rsidRDefault="00DF6A1A" w:rsidP="00691F66">
      <w:pPr>
        <w:spacing w:line="360" w:lineRule="auto"/>
        <w:jc w:val="center"/>
        <w:rPr>
          <w:sz w:val="24"/>
        </w:rPr>
      </w:pPr>
    </w:p>
    <w:p w14:paraId="4ACC42A0" w14:textId="77777777" w:rsidR="00DF6A1A" w:rsidRPr="008132C4" w:rsidRDefault="00DF6A1A" w:rsidP="006134F7">
      <w:pPr>
        <w:spacing w:line="360" w:lineRule="auto"/>
        <w:jc w:val="center"/>
        <w:outlineLvl w:val="0"/>
        <w:rPr>
          <w:b/>
          <w:sz w:val="24"/>
        </w:rPr>
      </w:pPr>
      <w:r w:rsidRPr="008132C4">
        <w:rPr>
          <w:b/>
          <w:sz w:val="24"/>
        </w:rPr>
        <w:t>TANITIM VE AMAÇ</w:t>
      </w:r>
    </w:p>
    <w:p w14:paraId="1924C93F" w14:textId="77777777" w:rsidR="00DF6A1A" w:rsidRPr="008132C4" w:rsidRDefault="00DF6A1A" w:rsidP="00691F66">
      <w:pPr>
        <w:tabs>
          <w:tab w:val="left" w:pos="6510"/>
        </w:tabs>
        <w:spacing w:line="360" w:lineRule="auto"/>
        <w:rPr>
          <w:b/>
          <w:sz w:val="24"/>
        </w:rPr>
      </w:pPr>
    </w:p>
    <w:p w14:paraId="3349368D" w14:textId="77777777" w:rsidR="00DF6A1A" w:rsidRPr="008132C4" w:rsidRDefault="000D6F3F">
      <w:pPr>
        <w:spacing w:line="360" w:lineRule="auto"/>
        <w:jc w:val="both"/>
        <w:rPr>
          <w:sz w:val="24"/>
        </w:rPr>
      </w:pPr>
      <w:r w:rsidRPr="008132C4">
        <w:rPr>
          <w:sz w:val="24"/>
        </w:rPr>
        <w:t>Karabük</w:t>
      </w:r>
      <w:r w:rsidR="00DF6A1A" w:rsidRPr="008132C4">
        <w:rPr>
          <w:sz w:val="24"/>
        </w:rPr>
        <w:t xml:space="preserve"> Üniversitesi, </w:t>
      </w:r>
      <w:r w:rsidR="00284D76">
        <w:rPr>
          <w:sz w:val="24"/>
        </w:rPr>
        <w:t>Mühendislik Fakültesi</w:t>
      </w:r>
      <w:r w:rsidR="00DF6A1A" w:rsidRPr="008132C4">
        <w:rPr>
          <w:sz w:val="24"/>
        </w:rPr>
        <w:t>’ne bağlı</w:t>
      </w:r>
      <w:r w:rsidR="00284D76">
        <w:rPr>
          <w:sz w:val="24"/>
        </w:rPr>
        <w:t xml:space="preserve"> Bilgisayar Mühendisliği Bölümü’nde </w:t>
      </w:r>
      <w:r w:rsidR="00DF6A1A" w:rsidRPr="008132C4">
        <w:rPr>
          <w:sz w:val="24"/>
        </w:rPr>
        <w:t>hazırlana</w:t>
      </w:r>
      <w:r w:rsidR="00635423" w:rsidRPr="008132C4">
        <w:rPr>
          <w:sz w:val="24"/>
        </w:rPr>
        <w:t>cak olan lisans</w:t>
      </w:r>
      <w:r w:rsidR="00284D76">
        <w:rPr>
          <w:sz w:val="24"/>
        </w:rPr>
        <w:t xml:space="preserve"> bitirme tezi</w:t>
      </w:r>
      <w:r w:rsidR="00DF6A1A" w:rsidRPr="008132C4">
        <w:rPr>
          <w:sz w:val="24"/>
        </w:rPr>
        <w:t xml:space="preserve"> yazımında ve hazırlanmasında uyulması gereken kuralları içeren bu kılavuz, tezini veya projesini yazma aşamasına gelen öğrencilere yardımcı olmak amacıyla hazırlanmıştır.</w:t>
      </w:r>
    </w:p>
    <w:p w14:paraId="1ABE8FB3" w14:textId="77777777" w:rsidR="00DF6A1A" w:rsidRPr="008132C4" w:rsidRDefault="00DF6A1A">
      <w:pPr>
        <w:spacing w:line="360" w:lineRule="auto"/>
        <w:jc w:val="both"/>
        <w:rPr>
          <w:sz w:val="24"/>
        </w:rPr>
      </w:pPr>
    </w:p>
    <w:p w14:paraId="1B9B7CA7" w14:textId="77777777" w:rsidR="00DF6A1A" w:rsidRPr="008132C4" w:rsidRDefault="00DF6A1A">
      <w:pPr>
        <w:spacing w:line="360" w:lineRule="auto"/>
        <w:jc w:val="both"/>
        <w:rPr>
          <w:sz w:val="24"/>
        </w:rPr>
      </w:pPr>
      <w:r w:rsidRPr="008132C4">
        <w:rPr>
          <w:sz w:val="24"/>
        </w:rPr>
        <w:t>Kılavuzda öncelikle genel yazım ilkeleri detaylı bir şekilde verilmiş, çeşitli örneklerle desteklenen açıklamalar yapılmış ve öneriler sunulmuştur. Sonra; ciltleme ve son teslim konularında bilgiler verilmiştir.</w:t>
      </w:r>
      <w:r w:rsidR="00A8117D" w:rsidRPr="008132C4">
        <w:rPr>
          <w:sz w:val="24"/>
        </w:rPr>
        <w:t xml:space="preserve"> </w:t>
      </w:r>
      <w:r w:rsidRPr="008132C4">
        <w:rPr>
          <w:sz w:val="24"/>
        </w:rPr>
        <w:t xml:space="preserve">Doğal olarak, kılavuzda her türlü soruya yanıt bulunması olanaksızdır. Öğrenci, kılavuzda değinilmeyen konularda öncelikle danışmanının görüşünü almalıdır. Yine </w:t>
      </w:r>
      <w:proofErr w:type="gramStart"/>
      <w:r w:rsidRPr="008132C4">
        <w:rPr>
          <w:sz w:val="24"/>
        </w:rPr>
        <w:t>de,</w:t>
      </w:r>
      <w:proofErr w:type="gramEnd"/>
      <w:r w:rsidRPr="008132C4">
        <w:rPr>
          <w:sz w:val="24"/>
        </w:rPr>
        <w:t xml:space="preserve"> öğrencinin karşılaşabileceği çoğu soruna kılavuzun bünyesinde çözüm getirebilmek için, kılavuzun yazımında da anlatılan kurallara büyük ölçüde uyulmaya çalışılmıştır.</w:t>
      </w:r>
    </w:p>
    <w:p w14:paraId="3709D61B" w14:textId="77777777" w:rsidR="00DF6A1A" w:rsidRPr="008132C4" w:rsidRDefault="00DF6A1A">
      <w:pPr>
        <w:spacing w:line="360" w:lineRule="auto"/>
        <w:jc w:val="both"/>
        <w:rPr>
          <w:sz w:val="24"/>
        </w:rPr>
      </w:pPr>
    </w:p>
    <w:p w14:paraId="0F678F92" w14:textId="77777777" w:rsidR="004B206B" w:rsidRPr="008132C4" w:rsidRDefault="00DF6A1A" w:rsidP="00A8117D">
      <w:pPr>
        <w:spacing w:line="360" w:lineRule="auto"/>
        <w:jc w:val="both"/>
        <w:rPr>
          <w:sz w:val="24"/>
          <w:szCs w:val="24"/>
        </w:rPr>
      </w:pPr>
      <w:r w:rsidRPr="008132C4">
        <w:rPr>
          <w:sz w:val="24"/>
          <w:szCs w:val="24"/>
        </w:rPr>
        <w:t>Bundan sonraki bölümlerde, yalnızca "tez" sözcüğü kullanılacaktır; ancak, sunulan kuralların ve önerilerin tezsiz yüksek lisans dönem projeleri için de geçerli olduğu unutulmamalıdır.</w:t>
      </w:r>
      <w:r w:rsidR="001A7E77" w:rsidRPr="008132C4">
        <w:rPr>
          <w:sz w:val="24"/>
          <w:szCs w:val="24"/>
        </w:rPr>
        <w:t xml:space="preserve"> </w:t>
      </w:r>
      <w:r w:rsidR="004B206B" w:rsidRPr="008132C4">
        <w:rPr>
          <w:sz w:val="24"/>
          <w:szCs w:val="24"/>
        </w:rPr>
        <w:t xml:space="preserve">Tez yazımında uyulması gereken tüm kurallar bu kılavuzda belirtilmiştir. </w:t>
      </w:r>
    </w:p>
    <w:p w14:paraId="12FB8BA4" w14:textId="77777777" w:rsidR="00A8117D" w:rsidRPr="008132C4" w:rsidRDefault="00A8117D" w:rsidP="00A8117D">
      <w:pPr>
        <w:spacing w:line="360" w:lineRule="auto"/>
        <w:jc w:val="both"/>
        <w:rPr>
          <w:sz w:val="24"/>
          <w:szCs w:val="24"/>
        </w:rPr>
      </w:pPr>
    </w:p>
    <w:p w14:paraId="5728BD83" w14:textId="77777777" w:rsidR="00A8117D" w:rsidRPr="008132C4" w:rsidRDefault="00284D76" w:rsidP="00A8117D">
      <w:pPr>
        <w:spacing w:line="360" w:lineRule="auto"/>
        <w:jc w:val="both"/>
        <w:rPr>
          <w:sz w:val="24"/>
          <w:szCs w:val="24"/>
        </w:rPr>
      </w:pPr>
      <w:r>
        <w:rPr>
          <w:sz w:val="24"/>
        </w:rPr>
        <w:t>Bilgisayar Mühendisliği Bölümü</w:t>
      </w:r>
      <w:r w:rsidR="00A8117D" w:rsidRPr="008132C4">
        <w:rPr>
          <w:sz w:val="24"/>
          <w:szCs w:val="24"/>
        </w:rPr>
        <w:t xml:space="preserve">’nde yürütülen </w:t>
      </w:r>
      <w:r>
        <w:rPr>
          <w:sz w:val="24"/>
          <w:szCs w:val="24"/>
        </w:rPr>
        <w:t xml:space="preserve">bitirme </w:t>
      </w:r>
      <w:r w:rsidR="00A8117D" w:rsidRPr="008132C4">
        <w:rPr>
          <w:sz w:val="24"/>
          <w:szCs w:val="24"/>
        </w:rPr>
        <w:t>tezlerinin yazımında biçim ve içerik yönünden uyulması gereken kuralların ve bilimsel sunuş standartlarının verildiği bu kılavuzun öğretim üyeleri ile öğrencilerimizin çalışmalarına katkı sağlayacağı inancıyla başarılar diler, saygılar sunarım.</w:t>
      </w:r>
    </w:p>
    <w:p w14:paraId="50FB2780" w14:textId="77777777" w:rsidR="008309DA" w:rsidRPr="00A70035" w:rsidRDefault="00284D76" w:rsidP="00F04ED4">
      <w:pPr>
        <w:spacing w:line="360" w:lineRule="auto"/>
        <w:ind w:left="5680" w:firstLine="284"/>
        <w:jc w:val="center"/>
        <w:rPr>
          <w:sz w:val="24"/>
          <w:szCs w:val="24"/>
        </w:rPr>
        <w:sectPr w:rsidR="008309DA" w:rsidRPr="00A70035" w:rsidSect="00D64D28">
          <w:pgSz w:w="11907" w:h="16840"/>
          <w:pgMar w:top="2835" w:right="1418" w:bottom="1418" w:left="2268" w:header="0" w:footer="567" w:gutter="0"/>
          <w:pgNumType w:start="1"/>
          <w:cols w:space="708"/>
          <w:docGrid w:linePitch="272"/>
        </w:sectPr>
      </w:pPr>
      <w:r>
        <w:rPr>
          <w:sz w:val="24"/>
          <w:szCs w:val="24"/>
        </w:rPr>
        <w:t>Bölüm Başkan</w:t>
      </w:r>
      <w:r w:rsidR="00673A0E">
        <w:rPr>
          <w:sz w:val="24"/>
          <w:szCs w:val="24"/>
        </w:rPr>
        <w:t>lığı</w:t>
      </w:r>
    </w:p>
    <w:p w14:paraId="4E273C54" w14:textId="77777777" w:rsidR="00DF6A1A" w:rsidRPr="008132C4" w:rsidRDefault="00DF6A1A" w:rsidP="006134F7">
      <w:pPr>
        <w:spacing w:line="360" w:lineRule="auto"/>
        <w:jc w:val="center"/>
        <w:outlineLvl w:val="0"/>
        <w:rPr>
          <w:b/>
          <w:sz w:val="24"/>
        </w:rPr>
      </w:pPr>
      <w:r w:rsidRPr="008132C4">
        <w:rPr>
          <w:b/>
          <w:sz w:val="24"/>
        </w:rPr>
        <w:lastRenderedPageBreak/>
        <w:t>BÖLÜM 2</w:t>
      </w:r>
    </w:p>
    <w:p w14:paraId="524252C2" w14:textId="77777777" w:rsidR="00DF6A1A" w:rsidRPr="008132C4" w:rsidRDefault="00DF6A1A">
      <w:pPr>
        <w:spacing w:line="360" w:lineRule="auto"/>
        <w:jc w:val="center"/>
        <w:rPr>
          <w:b/>
          <w:sz w:val="24"/>
        </w:rPr>
      </w:pPr>
    </w:p>
    <w:p w14:paraId="556DBA10" w14:textId="77777777" w:rsidR="00DF6A1A" w:rsidRPr="008132C4" w:rsidRDefault="00DF6A1A" w:rsidP="006134F7">
      <w:pPr>
        <w:spacing w:line="360" w:lineRule="auto"/>
        <w:jc w:val="center"/>
        <w:outlineLvl w:val="0"/>
        <w:rPr>
          <w:b/>
          <w:sz w:val="24"/>
          <w:szCs w:val="24"/>
        </w:rPr>
      </w:pPr>
      <w:r w:rsidRPr="008132C4">
        <w:rPr>
          <w:b/>
          <w:sz w:val="24"/>
          <w:szCs w:val="24"/>
        </w:rPr>
        <w:t>GENEL YAZIM İLKELERİ</w:t>
      </w:r>
    </w:p>
    <w:p w14:paraId="6D87CCA1" w14:textId="77777777" w:rsidR="0024361F" w:rsidRPr="008132C4" w:rsidRDefault="0024361F" w:rsidP="0024361F">
      <w:pPr>
        <w:spacing w:line="360" w:lineRule="auto"/>
        <w:jc w:val="center"/>
        <w:rPr>
          <w:b/>
          <w:sz w:val="24"/>
          <w:szCs w:val="24"/>
        </w:rPr>
      </w:pPr>
    </w:p>
    <w:p w14:paraId="0DC22E02" w14:textId="77777777" w:rsidR="00566445" w:rsidRPr="008132C4" w:rsidRDefault="0024361F" w:rsidP="0024361F">
      <w:pPr>
        <w:spacing w:line="360" w:lineRule="auto"/>
        <w:jc w:val="both"/>
        <w:rPr>
          <w:sz w:val="24"/>
          <w:szCs w:val="24"/>
        </w:rPr>
      </w:pPr>
      <w:r w:rsidRPr="008132C4">
        <w:rPr>
          <w:sz w:val="24"/>
          <w:szCs w:val="24"/>
        </w:rPr>
        <w:t xml:space="preserve">Bu kılavuzun amacı, </w:t>
      </w:r>
      <w:r w:rsidR="00284D76">
        <w:rPr>
          <w:sz w:val="24"/>
        </w:rPr>
        <w:t>Bilgisayar Mühendisliği Bölümü’nde lisans</w:t>
      </w:r>
      <w:r w:rsidR="00566445" w:rsidRPr="008132C4">
        <w:rPr>
          <w:sz w:val="24"/>
          <w:szCs w:val="24"/>
        </w:rPr>
        <w:t xml:space="preserve"> tezlerinin sunuluşunda uyulacak kuralların tanıtılması ve bilimsel sunuş standartlarına uygunluğun sağlanmasıdır. </w:t>
      </w:r>
      <w:r w:rsidR="00284D76">
        <w:rPr>
          <w:sz w:val="24"/>
          <w:szCs w:val="24"/>
        </w:rPr>
        <w:t xml:space="preserve">Lisans bitirme tezi </w:t>
      </w:r>
      <w:r w:rsidR="00566445" w:rsidRPr="008132C4">
        <w:rPr>
          <w:sz w:val="24"/>
          <w:szCs w:val="24"/>
        </w:rPr>
        <w:t>hazırlayan öğrencilerin, bu kılavuzda verilen biçim ve içerik ile ilgili kurallara uymaları zorunludur. Ayrıca lisans dönem projeleri ile seminerlerin de bu kılavuzda verilen kurallara uygun olarak hazı</w:t>
      </w:r>
      <w:r w:rsidR="00566445" w:rsidRPr="008132C4">
        <w:rPr>
          <w:sz w:val="24"/>
          <w:szCs w:val="24"/>
        </w:rPr>
        <w:t>r</w:t>
      </w:r>
      <w:r w:rsidR="00566445" w:rsidRPr="008132C4">
        <w:rPr>
          <w:sz w:val="24"/>
          <w:szCs w:val="24"/>
        </w:rPr>
        <w:t xml:space="preserve">lanması gerekir. </w:t>
      </w:r>
    </w:p>
    <w:p w14:paraId="6D6BBD65" w14:textId="77777777" w:rsidR="00DF6A1A" w:rsidRPr="008132C4" w:rsidRDefault="00DF6A1A">
      <w:pPr>
        <w:spacing w:line="360" w:lineRule="auto"/>
        <w:jc w:val="both"/>
        <w:rPr>
          <w:b/>
          <w:sz w:val="24"/>
        </w:rPr>
      </w:pPr>
    </w:p>
    <w:p w14:paraId="594DAE25" w14:textId="77777777" w:rsidR="00DF6A1A" w:rsidRPr="008132C4" w:rsidRDefault="00920ABF">
      <w:pPr>
        <w:spacing w:line="360" w:lineRule="auto"/>
        <w:jc w:val="both"/>
        <w:rPr>
          <w:b/>
          <w:sz w:val="24"/>
        </w:rPr>
      </w:pPr>
      <w:r w:rsidRPr="008132C4">
        <w:rPr>
          <w:b/>
          <w:sz w:val="24"/>
        </w:rPr>
        <w:t>2.1</w:t>
      </w:r>
      <w:r w:rsidR="00DF7B7D">
        <w:rPr>
          <w:b/>
          <w:sz w:val="24"/>
        </w:rPr>
        <w:t>.</w:t>
      </w:r>
      <w:r w:rsidRPr="008132C4">
        <w:rPr>
          <w:b/>
          <w:sz w:val="24"/>
        </w:rPr>
        <w:t xml:space="preserve"> KULLANILACAK </w:t>
      </w:r>
      <w:proofErr w:type="gramStart"/>
      <w:r w:rsidRPr="008132C4">
        <w:rPr>
          <w:b/>
          <w:sz w:val="24"/>
        </w:rPr>
        <w:t>KAĞ</w:t>
      </w:r>
      <w:r w:rsidR="00FA6BD5" w:rsidRPr="008132C4">
        <w:rPr>
          <w:b/>
          <w:sz w:val="24"/>
        </w:rPr>
        <w:t>I</w:t>
      </w:r>
      <w:r w:rsidRPr="008132C4">
        <w:rPr>
          <w:b/>
          <w:sz w:val="24"/>
        </w:rPr>
        <w:t>DIN</w:t>
      </w:r>
      <w:proofErr w:type="gramEnd"/>
      <w:r w:rsidRPr="008132C4">
        <w:rPr>
          <w:b/>
          <w:sz w:val="24"/>
        </w:rPr>
        <w:t xml:space="preserve"> NİTELİĞİ</w:t>
      </w:r>
    </w:p>
    <w:p w14:paraId="141EB55C" w14:textId="77777777" w:rsidR="00DF6A1A" w:rsidRPr="008132C4" w:rsidRDefault="00DF6A1A">
      <w:pPr>
        <w:spacing w:line="360" w:lineRule="auto"/>
        <w:jc w:val="both"/>
        <w:rPr>
          <w:sz w:val="24"/>
        </w:rPr>
      </w:pPr>
    </w:p>
    <w:p w14:paraId="79203DD2" w14:textId="77777777" w:rsidR="00DF6A1A" w:rsidRPr="008132C4" w:rsidRDefault="00DF6A1A">
      <w:pPr>
        <w:spacing w:line="360" w:lineRule="auto"/>
        <w:jc w:val="both"/>
        <w:rPr>
          <w:sz w:val="24"/>
        </w:rPr>
      </w:pPr>
      <w:r w:rsidRPr="008132C4">
        <w:rPr>
          <w:sz w:val="24"/>
        </w:rPr>
        <w:t xml:space="preserve">Tezler, A4 boyutunda (210 mm × 297 mm) ve kalitesi </w:t>
      </w:r>
      <w:r w:rsidR="00C20BF8" w:rsidRPr="008132C4">
        <w:rPr>
          <w:sz w:val="24"/>
        </w:rPr>
        <w:t>80</w:t>
      </w:r>
      <w:r w:rsidRPr="008132C4">
        <w:rPr>
          <w:sz w:val="24"/>
        </w:rPr>
        <w:t xml:space="preserve"> g/m</w:t>
      </w:r>
      <w:proofErr w:type="gramStart"/>
      <w:r w:rsidRPr="008132C4">
        <w:rPr>
          <w:sz w:val="24"/>
        </w:rPr>
        <w:t>² -</w:t>
      </w:r>
      <w:proofErr w:type="gramEnd"/>
      <w:r w:rsidRPr="008132C4">
        <w:rPr>
          <w:sz w:val="24"/>
        </w:rPr>
        <w:t xml:space="preserve"> 100 g/m² arasında olan birinci hamur beyaz kağıda yazılmalıdır.</w:t>
      </w:r>
    </w:p>
    <w:p w14:paraId="64F0925B" w14:textId="77777777" w:rsidR="00DF6A1A" w:rsidRPr="008132C4" w:rsidRDefault="00DF6A1A">
      <w:pPr>
        <w:spacing w:line="360" w:lineRule="auto"/>
        <w:jc w:val="both"/>
        <w:rPr>
          <w:b/>
          <w:sz w:val="24"/>
        </w:rPr>
      </w:pPr>
    </w:p>
    <w:p w14:paraId="7C2B8AA4" w14:textId="77777777" w:rsidR="00DF6A1A" w:rsidRPr="008132C4" w:rsidRDefault="00DF6A1A">
      <w:pPr>
        <w:spacing w:line="360" w:lineRule="auto"/>
        <w:jc w:val="both"/>
        <w:rPr>
          <w:b/>
          <w:sz w:val="24"/>
        </w:rPr>
      </w:pPr>
      <w:r w:rsidRPr="008132C4">
        <w:rPr>
          <w:b/>
          <w:sz w:val="24"/>
        </w:rPr>
        <w:t>2.2</w:t>
      </w:r>
      <w:r w:rsidR="00DF7B7D">
        <w:rPr>
          <w:b/>
          <w:sz w:val="24"/>
        </w:rPr>
        <w:t>.</w:t>
      </w:r>
      <w:r w:rsidRPr="008132C4">
        <w:rPr>
          <w:b/>
          <w:sz w:val="24"/>
        </w:rPr>
        <w:t xml:space="preserve"> KULLANIM ALANI</w:t>
      </w:r>
    </w:p>
    <w:p w14:paraId="2D72B0C3" w14:textId="77777777" w:rsidR="00DF6A1A" w:rsidRPr="008132C4" w:rsidRDefault="00DF6A1A">
      <w:pPr>
        <w:spacing w:line="360" w:lineRule="auto"/>
        <w:jc w:val="both"/>
        <w:rPr>
          <w:sz w:val="24"/>
        </w:rPr>
      </w:pPr>
    </w:p>
    <w:p w14:paraId="23F3F3FF" w14:textId="77777777" w:rsidR="00DF6A1A" w:rsidRDefault="00DF6A1A">
      <w:pPr>
        <w:spacing w:line="360" w:lineRule="auto"/>
        <w:jc w:val="both"/>
        <w:rPr>
          <w:sz w:val="24"/>
        </w:rPr>
      </w:pPr>
      <w:r w:rsidRPr="008132C4">
        <w:rPr>
          <w:sz w:val="24"/>
        </w:rPr>
        <w:t>Tez</w:t>
      </w:r>
      <w:r w:rsidR="002F1039" w:rsidRPr="008132C4">
        <w:rPr>
          <w:sz w:val="24"/>
        </w:rPr>
        <w:t xml:space="preserve">ler bilgisayar kullanılarak </w:t>
      </w:r>
      <w:proofErr w:type="gramStart"/>
      <w:r w:rsidR="002F1039" w:rsidRPr="008132C4">
        <w:rPr>
          <w:sz w:val="24"/>
        </w:rPr>
        <w:t>kağıdın</w:t>
      </w:r>
      <w:proofErr w:type="gramEnd"/>
      <w:r w:rsidR="002F1039" w:rsidRPr="008132C4">
        <w:rPr>
          <w:sz w:val="24"/>
        </w:rPr>
        <w:t xml:space="preserve"> y</w:t>
      </w:r>
      <w:r w:rsidR="001646B5" w:rsidRPr="008132C4">
        <w:rPr>
          <w:sz w:val="24"/>
        </w:rPr>
        <w:t>alnızca bir yüzüne yazılmalıdır</w:t>
      </w:r>
      <w:r w:rsidR="006471E7" w:rsidRPr="008132C4">
        <w:rPr>
          <w:sz w:val="24"/>
        </w:rPr>
        <w:t xml:space="preserve">. Tez yazımında </w:t>
      </w:r>
      <w:r w:rsidR="001646B5" w:rsidRPr="008132C4">
        <w:rPr>
          <w:sz w:val="24"/>
        </w:rPr>
        <w:t xml:space="preserve">her sayfanın sol kenarından 40 mm, </w:t>
      </w:r>
      <w:r w:rsidR="00464153" w:rsidRPr="008132C4">
        <w:rPr>
          <w:sz w:val="24"/>
        </w:rPr>
        <w:t>üst</w:t>
      </w:r>
      <w:r w:rsidR="001646B5" w:rsidRPr="008132C4">
        <w:rPr>
          <w:sz w:val="24"/>
        </w:rPr>
        <w:t xml:space="preserve"> kenarından 30 mm</w:t>
      </w:r>
      <w:r w:rsidR="00FB1053" w:rsidRPr="008132C4">
        <w:rPr>
          <w:sz w:val="24"/>
        </w:rPr>
        <w:t xml:space="preserve">, sağ </w:t>
      </w:r>
      <w:r w:rsidR="001646B5" w:rsidRPr="008132C4">
        <w:rPr>
          <w:sz w:val="24"/>
        </w:rPr>
        <w:t xml:space="preserve">ve alt </w:t>
      </w:r>
      <w:r w:rsidRPr="008132C4">
        <w:rPr>
          <w:sz w:val="24"/>
        </w:rPr>
        <w:t>kenarlarından</w:t>
      </w:r>
      <w:r w:rsidR="001646B5" w:rsidRPr="008132C4">
        <w:rPr>
          <w:sz w:val="24"/>
        </w:rPr>
        <w:t xml:space="preserve"> ise </w:t>
      </w:r>
      <w:r w:rsidR="00464153" w:rsidRPr="008132C4">
        <w:rPr>
          <w:sz w:val="24"/>
        </w:rPr>
        <w:t>25 mm</w:t>
      </w:r>
      <w:r w:rsidR="00F53398" w:rsidRPr="008132C4">
        <w:rPr>
          <w:sz w:val="24"/>
        </w:rPr>
        <w:t xml:space="preserve"> </w:t>
      </w:r>
      <w:r w:rsidR="001646B5" w:rsidRPr="008132C4">
        <w:rPr>
          <w:sz w:val="24"/>
        </w:rPr>
        <w:t>boşluk bırakılmalıdır</w:t>
      </w:r>
      <w:r w:rsidR="00464153" w:rsidRPr="008132C4">
        <w:rPr>
          <w:sz w:val="24"/>
        </w:rPr>
        <w:t xml:space="preserve">. Sayfaların düşey </w:t>
      </w:r>
      <w:proofErr w:type="gramStart"/>
      <w:r w:rsidR="00464153" w:rsidRPr="008132C4">
        <w:rPr>
          <w:sz w:val="24"/>
        </w:rPr>
        <w:t>ya</w:t>
      </w:r>
      <w:r w:rsidRPr="008132C4">
        <w:rPr>
          <w:sz w:val="24"/>
        </w:rPr>
        <w:t>da</w:t>
      </w:r>
      <w:proofErr w:type="gramEnd"/>
      <w:r w:rsidRPr="008132C4">
        <w:rPr>
          <w:sz w:val="24"/>
        </w:rPr>
        <w:t xml:space="preserve"> yatay kullanımında ortadaki bölgenin dışına çıkılmamalıdır. Yalnızca sayfa numarası bu bölgenin dışınd</w:t>
      </w:r>
      <w:r w:rsidR="00F948BA">
        <w:rPr>
          <w:sz w:val="24"/>
        </w:rPr>
        <w:t xml:space="preserve">a olup, sayfanın alt kenarından </w:t>
      </w:r>
      <w:r w:rsidRPr="008132C4">
        <w:rPr>
          <w:sz w:val="24"/>
        </w:rPr>
        <w:t>15 mm yukarıda, yazım alanına göre tam ortadadır (Şekil 2.1).</w:t>
      </w:r>
    </w:p>
    <w:p w14:paraId="60E4383B" w14:textId="77777777" w:rsidR="008309DA" w:rsidRDefault="008309DA">
      <w:pPr>
        <w:spacing w:line="360" w:lineRule="auto"/>
        <w:jc w:val="both"/>
        <w:rPr>
          <w:sz w:val="24"/>
        </w:rPr>
      </w:pPr>
    </w:p>
    <w:p w14:paraId="2E4E0AEC" w14:textId="77777777" w:rsidR="00F04ED4" w:rsidRDefault="00F04ED4">
      <w:pPr>
        <w:spacing w:line="360" w:lineRule="auto"/>
        <w:jc w:val="both"/>
        <w:rPr>
          <w:sz w:val="24"/>
        </w:rPr>
        <w:sectPr w:rsidR="00F04ED4" w:rsidSect="00F04ED4">
          <w:pgSz w:w="11907" w:h="16840"/>
          <w:pgMar w:top="2835" w:right="1418" w:bottom="1418" w:left="2268" w:header="0" w:footer="567" w:gutter="0"/>
          <w:cols w:space="708"/>
          <w:docGrid w:linePitch="272"/>
        </w:sectPr>
      </w:pPr>
    </w:p>
    <w:p w14:paraId="0305D143" w14:textId="77777777" w:rsidR="00DF6A1A" w:rsidRPr="008132C4" w:rsidRDefault="00D177D0">
      <w:pPr>
        <w:spacing w:line="360" w:lineRule="auto"/>
        <w:jc w:val="both"/>
        <w:rPr>
          <w:sz w:val="24"/>
        </w:rPr>
      </w:pPr>
      <w:r>
        <w:rPr>
          <w:noProof/>
          <w:sz w:val="24"/>
        </w:rPr>
        <w:lastRenderedPageBreak/>
        <w:pict w14:anchorId="0C014393">
          <v:group id="_x0000_s1683" style="position:absolute;left:0;text-align:left;margin-left:34.35pt;margin-top:6.15pt;width:363.2pt;height:581.05pt;z-index:3" coordorigin="2955,1824" coordsize="7264,11621">
            <v:rect id="_x0000_s1027" style="position:absolute;left:2955;top:3657;width:7020;height:9735" filled="f" strokeweight="1pt"/>
            <v:rect id="_x0000_s1028" style="position:absolute;left:4132;top:4467;width:4845;height:8145" strokeweight="1pt"/>
            <v:shapetype id="_x0000_t202" coordsize="21600,21600" o:spt="202" path="m,l,21600r21600,l21600,xe">
              <v:stroke joinstyle="miter"/>
              <v:path gradientshapeok="t" o:connecttype="rect"/>
            </v:shapetype>
            <v:shape id="_x0000_s1031" type="#_x0000_t202" style="position:absolute;left:3093;top:8862;width:1185;height:600" filled="f" stroked="f">
              <v:textbox style="mso-next-textbox:#_x0000_s1031">
                <w:txbxContent>
                  <w:p w14:paraId="5314ACA7" w14:textId="77777777" w:rsidR="00AB1ADB" w:rsidRDefault="00AB1ADB">
                    <w:pPr>
                      <w:rPr>
                        <w:sz w:val="24"/>
                      </w:rPr>
                    </w:pPr>
                    <w:smartTag w:uri="urn:schemas-microsoft-com:office:smarttags" w:element="metricconverter">
                      <w:smartTagPr>
                        <w:attr w:name="ProductID" w:val="40 mm"/>
                      </w:smartTagPr>
                      <w:r w:rsidRPr="00E14A82">
                        <w:rPr>
                          <w:sz w:val="24"/>
                        </w:rPr>
                        <w:t xml:space="preserve">40 </w:t>
                      </w:r>
                      <w:r>
                        <w:rPr>
                          <w:sz w:val="24"/>
                        </w:rPr>
                        <w:t>mm</w:t>
                      </w:r>
                    </w:smartTag>
                  </w:p>
                </w:txbxContent>
              </v:textbox>
            </v:shape>
            <v:shape id="_x0000_s1032" type="#_x0000_t202" style="position:absolute;left:4655;top:12785;width:1440;height:600" filled="f" stroked="f">
              <v:textbox style="mso-next-textbox:#_x0000_s1032">
                <w:txbxContent>
                  <w:p w14:paraId="689C0CE5" w14:textId="77777777" w:rsidR="00AB1ADB" w:rsidRDefault="00AB1ADB">
                    <w:pPr>
                      <w:rPr>
                        <w:sz w:val="24"/>
                      </w:rPr>
                    </w:pPr>
                    <w:smartTag w:uri="urn:schemas-microsoft-com:office:smarttags" w:element="metricconverter">
                      <w:smartTagPr>
                        <w:attr w:name="ProductID" w:val="25 mm"/>
                      </w:smartTagPr>
                      <w:r>
                        <w:rPr>
                          <w:sz w:val="24"/>
                        </w:rPr>
                        <w:t>25 mm</w:t>
                      </w:r>
                    </w:smartTag>
                  </w:p>
                </w:txbxContent>
              </v:textbox>
            </v:shape>
            <v:shape id="_x0000_s1034" type="#_x0000_t202" style="position:absolute;left:9034;top:8862;width:1185;height:600" filled="f" stroked="f">
              <v:textbox style="mso-next-textbox:#_x0000_s1034">
                <w:txbxContent>
                  <w:p w14:paraId="4BF33607" w14:textId="77777777" w:rsidR="00AB1ADB" w:rsidRDefault="00AB1ADB">
                    <w:pPr>
                      <w:rPr>
                        <w:sz w:val="24"/>
                      </w:rPr>
                    </w:pPr>
                    <w:smartTag w:uri="urn:schemas-microsoft-com:office:smarttags" w:element="metricconverter">
                      <w:smartTagPr>
                        <w:attr w:name="ProductID" w:val="25 mm"/>
                      </w:smartTagPr>
                      <w:r>
                        <w:rPr>
                          <w:sz w:val="24"/>
                        </w:rPr>
                        <w:t>25 mm</w:t>
                      </w:r>
                    </w:smartTag>
                  </w:p>
                </w:txbxContent>
              </v:textbox>
            </v:shape>
            <v:line id="_x0000_s1044" style="position:absolute" from="6918,12972" to="9123,12972">
              <v:stroke dashstyle="dash"/>
            </v:line>
            <v:shape id="_x0000_s1420" type="#_x0000_t202" style="position:absolute;left:8133;top:13046;width:738;height:399" filled="f" stroked="f">
              <v:textbox style="mso-next-textbox:#_x0000_s1420" inset="0,0,0,0">
                <w:txbxContent>
                  <w:p w14:paraId="7B3088FC" w14:textId="77777777" w:rsidR="00AB1ADB" w:rsidRDefault="00AB1ADB">
                    <w:pPr>
                      <w:rPr>
                        <w:sz w:val="24"/>
                        <w:szCs w:val="24"/>
                      </w:rPr>
                    </w:pPr>
                    <w:smartTag w:uri="urn:schemas-microsoft-com:office:smarttags" w:element="metricconverter">
                      <w:smartTagPr>
                        <w:attr w:name="ProductID" w:val="15 mm"/>
                      </w:smartTagPr>
                      <w:r>
                        <w:rPr>
                          <w:sz w:val="24"/>
                          <w:szCs w:val="24"/>
                        </w:rPr>
                        <w:t>15 mm</w:t>
                      </w:r>
                    </w:smartTag>
                  </w:p>
                </w:txbxContent>
              </v:textbox>
            </v:shape>
            <v:shape id="_x0000_s1475" type="#_x0000_t202" style="position:absolute;left:8124;top:12653;width:729;height:399" filled="f" stroked="f">
              <v:textbox style="mso-next-textbox:#_x0000_s1475" inset="0,0,0,0">
                <w:txbxContent>
                  <w:p w14:paraId="09D024C8" w14:textId="77777777" w:rsidR="00AB1ADB" w:rsidRDefault="00AB1ADB">
                    <w:pPr>
                      <w:rPr>
                        <w:sz w:val="24"/>
                        <w:szCs w:val="24"/>
                      </w:rPr>
                    </w:pPr>
                    <w:smartTag w:uri="urn:schemas-microsoft-com:office:smarttags" w:element="metricconverter">
                      <w:smartTagPr>
                        <w:attr w:name="ProductID" w:val="10 mm"/>
                      </w:smartTagPr>
                      <w:r>
                        <w:rPr>
                          <w:sz w:val="24"/>
                          <w:szCs w:val="24"/>
                        </w:rPr>
                        <w:t>10 mm</w:t>
                      </w:r>
                    </w:smartTag>
                  </w:p>
                </w:txbxContent>
              </v:textbox>
            </v:shape>
            <v:group id="_x0000_s1682" style="position:absolute;left:4152;top:1824;width:2205;height:3540" coordorigin="6873,1824" coordsize="2205,3540">
              <v:shape id="_x0000_s1030" type="#_x0000_t202" style="position:absolute;left:7814;top:4618;width:1095;height:600" filled="f" stroked="f">
                <v:textbox style="mso-next-textbox:#_x0000_s1030" inset="0,0,0,0">
                  <w:txbxContent>
                    <w:p w14:paraId="09994FD9" w14:textId="77777777" w:rsidR="00AB1ADB" w:rsidRDefault="00AB1ADB" w:rsidP="0026724A">
                      <w:pPr>
                        <w:jc w:val="center"/>
                        <w:rPr>
                          <w:sz w:val="24"/>
                        </w:rPr>
                      </w:pPr>
                      <w:r>
                        <w:rPr>
                          <w:sz w:val="24"/>
                        </w:rPr>
                        <w:t>20 mm</w:t>
                      </w:r>
                    </w:p>
                  </w:txbxContent>
                </v:textbox>
              </v:shape>
              <v:shape id="_x0000_s1039" type="#_x0000_t202" style="position:absolute;left:7255;top:1824;width:1665;height:1455" filled="f" stroked="f">
                <v:textbox style="mso-next-textbox:#_x0000_s1039" inset="0,0,0,0">
                  <w:txbxContent>
                    <w:p w14:paraId="59827323" w14:textId="77777777" w:rsidR="00AB1ADB" w:rsidRDefault="00AB1ADB" w:rsidP="0026724A">
                      <w:pPr>
                        <w:jc w:val="center"/>
                        <w:rPr>
                          <w:sz w:val="24"/>
                        </w:rPr>
                      </w:pPr>
                      <w:r>
                        <w:rPr>
                          <w:sz w:val="24"/>
                        </w:rPr>
                        <w:t>bölümlendirme başlıklarında satır hizası</w:t>
                      </w:r>
                    </w:p>
                  </w:txbxContent>
                </v:textbox>
              </v:shape>
              <v:line id="_x0000_s1045" style="position:absolute" from="6873,5022" to="9078,5022">
                <v:stroke dashstyle="dash"/>
              </v:line>
              <v:line id="_x0000_s1051" style="position:absolute" from="8268,4119" to="8268,4464">
                <v:stroke endarrow="block" endarrowwidth="narrow"/>
              </v:line>
              <v:line id="_x0000_s1052" style="position:absolute;rotation:180" from="8265,5019" to="8266,5364">
                <v:stroke endarrow="block" endarrowwidth="narrow"/>
              </v:line>
              <v:shape id="_x0000_s1508" style="position:absolute;left:7781;top:2661;width:278;height:2362;mso-position-horizontal:absolute;mso-position-vertical:absolute" coordsize="278,2362" path="m278,l,2362e" filled="f">
                <v:stroke endarrow="block"/>
                <v:path arrowok="t"/>
              </v:shape>
            </v:group>
            <v:line id="_x0000_s1509" style="position:absolute" from="8090,12976" to="8090,13384">
              <v:stroke startarrow="block" startarrowwidth="narrow" startarrowlength="short" endarrow="block" endarrowwidth="narrow" endarrowlength="short"/>
            </v:line>
            <v:line id="_x0000_s1510" style="position:absolute" from="8090,12601" to="8090,12975">
              <v:stroke startarrow="block" startarrowwidth="narrow" startarrowlength="short" endarrow="block" endarrowwidth="narrow" endarrowlength="short"/>
            </v:line>
            <v:line id="_x0000_s1511" style="position:absolute" from="4678,12609" to="4678,13397">
              <v:stroke startarrow="block" endarrow="block"/>
            </v:line>
            <v:line id="_x0000_s1512" style="position:absolute" from="2960,9206" to="4128,9206">
              <v:stroke startarrow="block" endarrow="block"/>
            </v:line>
            <v:line id="_x0000_s1513" style="position:absolute" from="8970,9207" to="9968,9207">
              <v:stroke startarrow="block" endarrow="block"/>
            </v:line>
            <v:group id="_x0000_s1681" style="position:absolute;left:6352;top:1824;width:2303;height:2731" coordorigin="4481,1824" coordsize="2303,2731">
              <v:shape id="_x0000_s1029" type="#_x0000_t202" style="position:absolute;left:4481;top:3955;width:1440;height:600" filled="f" stroked="f">
                <v:textbox style="mso-next-textbox:#_x0000_s1029" inset="0,0,0,0">
                  <w:txbxContent>
                    <w:p w14:paraId="07FC09B2" w14:textId="77777777" w:rsidR="00AB1ADB" w:rsidRDefault="00AB1ADB" w:rsidP="0026724A">
                      <w:pPr>
                        <w:jc w:val="center"/>
                        <w:rPr>
                          <w:sz w:val="24"/>
                        </w:rPr>
                      </w:pPr>
                      <w:smartTag w:uri="urn:schemas-microsoft-com:office:smarttags" w:element="metricconverter">
                        <w:smartTagPr>
                          <w:attr w:name="ProductID" w:val="30 mm"/>
                        </w:smartTagPr>
                        <w:r>
                          <w:rPr>
                            <w:sz w:val="24"/>
                          </w:rPr>
                          <w:t>30 mm</w:t>
                        </w:r>
                      </w:smartTag>
                    </w:p>
                  </w:txbxContent>
                </v:textbox>
              </v:shape>
              <v:shape id="_x0000_s1038" type="#_x0000_t202" style="position:absolute;left:5314;top:1824;width:1470;height:1365" filled="f" stroked="f">
                <v:textbox style="mso-next-textbox:#_x0000_s1038" inset="0,0,0,0">
                  <w:txbxContent>
                    <w:p w14:paraId="5F16E886" w14:textId="77777777" w:rsidR="00AB1ADB" w:rsidRDefault="00AB1ADB" w:rsidP="0026724A">
                      <w:pPr>
                        <w:jc w:val="center"/>
                        <w:rPr>
                          <w:sz w:val="24"/>
                        </w:rPr>
                      </w:pPr>
                      <w:r>
                        <w:rPr>
                          <w:sz w:val="24"/>
                        </w:rPr>
                        <w:t>metin sayfasının ilk satırı</w:t>
                      </w:r>
                    </w:p>
                  </w:txbxContent>
                </v:textbox>
              </v:shape>
              <v:shape id="_x0000_s1507" style="position:absolute;left:5778;top:2676;width:285;height:1792;mso-position-horizontal:absolute;mso-position-vertical:absolute" coordsize="285,1792" path="m285,l,1792e" filled="f">
                <v:stroke endarrow="block"/>
                <v:path arrowok="t"/>
              </v:shape>
              <v:line id="_x0000_s1515" style="position:absolute" from="4766,3660" to="4766,4459">
                <v:stroke startarrow="block" endarrow="block"/>
              </v:line>
            </v:group>
            <v:shape id="_x0000_s1043" type="#_x0000_t202" style="position:absolute;left:6447;top:12788;width:876;height:313" stroked="f">
              <v:textbox style="mso-next-textbox:#_x0000_s1043" inset="0,0,0,0">
                <w:txbxContent>
                  <w:p w14:paraId="0752B417" w14:textId="77777777" w:rsidR="00AB1ADB" w:rsidRDefault="00AB1ADB" w:rsidP="00707202">
                    <w:pPr>
                      <w:jc w:val="center"/>
                      <w:rPr>
                        <w:sz w:val="24"/>
                      </w:rPr>
                    </w:pPr>
                    <w:r>
                      <w:rPr>
                        <w:sz w:val="24"/>
                      </w:rPr>
                      <w:t>sayfa no</w:t>
                    </w:r>
                  </w:p>
                </w:txbxContent>
              </v:textbox>
            </v:shape>
          </v:group>
        </w:pict>
      </w:r>
    </w:p>
    <w:p w14:paraId="11399C6F" w14:textId="77777777" w:rsidR="00DF6A1A" w:rsidRPr="008132C4" w:rsidRDefault="00DF6A1A">
      <w:pPr>
        <w:spacing w:line="360" w:lineRule="auto"/>
        <w:jc w:val="both"/>
        <w:rPr>
          <w:sz w:val="24"/>
        </w:rPr>
      </w:pPr>
    </w:p>
    <w:p w14:paraId="6A32FE6E" w14:textId="77777777" w:rsidR="00DF6A1A" w:rsidRPr="008132C4" w:rsidRDefault="00DF6A1A">
      <w:pPr>
        <w:spacing w:line="360" w:lineRule="auto"/>
        <w:jc w:val="both"/>
        <w:rPr>
          <w:sz w:val="24"/>
        </w:rPr>
      </w:pPr>
    </w:p>
    <w:p w14:paraId="4157A3F8" w14:textId="77777777" w:rsidR="00DF6A1A" w:rsidRPr="008132C4" w:rsidRDefault="00DF6A1A">
      <w:pPr>
        <w:spacing w:line="360" w:lineRule="auto"/>
        <w:jc w:val="both"/>
        <w:rPr>
          <w:sz w:val="24"/>
        </w:rPr>
      </w:pPr>
    </w:p>
    <w:p w14:paraId="5A3A2B0C" w14:textId="77777777" w:rsidR="00DF6A1A" w:rsidRPr="008132C4" w:rsidRDefault="00DF6A1A">
      <w:pPr>
        <w:spacing w:line="360" w:lineRule="auto"/>
        <w:jc w:val="both"/>
        <w:rPr>
          <w:sz w:val="24"/>
        </w:rPr>
      </w:pPr>
    </w:p>
    <w:p w14:paraId="04924FEB" w14:textId="77777777" w:rsidR="00DF6A1A" w:rsidRPr="008132C4" w:rsidRDefault="00DF6A1A">
      <w:pPr>
        <w:spacing w:line="360" w:lineRule="auto"/>
        <w:jc w:val="both"/>
        <w:rPr>
          <w:sz w:val="24"/>
        </w:rPr>
      </w:pPr>
    </w:p>
    <w:p w14:paraId="7C1094B4" w14:textId="77777777" w:rsidR="00DF6A1A" w:rsidRPr="008132C4" w:rsidRDefault="00DF6A1A">
      <w:pPr>
        <w:spacing w:line="360" w:lineRule="auto"/>
        <w:jc w:val="both"/>
        <w:rPr>
          <w:sz w:val="24"/>
        </w:rPr>
      </w:pPr>
    </w:p>
    <w:p w14:paraId="2325AF49" w14:textId="77777777" w:rsidR="00DF6A1A" w:rsidRPr="008132C4" w:rsidRDefault="00DF6A1A">
      <w:pPr>
        <w:spacing w:line="360" w:lineRule="auto"/>
        <w:jc w:val="both"/>
        <w:rPr>
          <w:sz w:val="24"/>
        </w:rPr>
      </w:pPr>
    </w:p>
    <w:p w14:paraId="77C23A97" w14:textId="77777777" w:rsidR="00DF6A1A" w:rsidRPr="008132C4" w:rsidRDefault="00DF6A1A">
      <w:pPr>
        <w:spacing w:line="360" w:lineRule="auto"/>
        <w:jc w:val="both"/>
        <w:rPr>
          <w:sz w:val="24"/>
        </w:rPr>
      </w:pPr>
    </w:p>
    <w:p w14:paraId="714EA019" w14:textId="77777777" w:rsidR="00DF6A1A" w:rsidRPr="008132C4" w:rsidRDefault="00DF6A1A">
      <w:pPr>
        <w:spacing w:line="360" w:lineRule="auto"/>
        <w:jc w:val="both"/>
        <w:rPr>
          <w:sz w:val="24"/>
        </w:rPr>
      </w:pPr>
    </w:p>
    <w:p w14:paraId="7060D8FD" w14:textId="77777777" w:rsidR="00DF6A1A" w:rsidRPr="008132C4" w:rsidRDefault="00DF6A1A">
      <w:pPr>
        <w:spacing w:line="360" w:lineRule="auto"/>
        <w:jc w:val="both"/>
        <w:rPr>
          <w:sz w:val="24"/>
        </w:rPr>
      </w:pPr>
    </w:p>
    <w:p w14:paraId="4E715021" w14:textId="77777777" w:rsidR="00DF6A1A" w:rsidRPr="008132C4" w:rsidRDefault="00DF6A1A">
      <w:pPr>
        <w:spacing w:line="360" w:lineRule="auto"/>
        <w:jc w:val="both"/>
        <w:rPr>
          <w:sz w:val="24"/>
        </w:rPr>
      </w:pPr>
    </w:p>
    <w:p w14:paraId="6C1BE351" w14:textId="77777777" w:rsidR="00DF6A1A" w:rsidRPr="008132C4" w:rsidRDefault="00DF6A1A">
      <w:pPr>
        <w:spacing w:line="360" w:lineRule="auto"/>
        <w:jc w:val="both"/>
        <w:rPr>
          <w:sz w:val="24"/>
        </w:rPr>
      </w:pPr>
    </w:p>
    <w:p w14:paraId="04EC98C2" w14:textId="77777777" w:rsidR="00DF6A1A" w:rsidRPr="008132C4" w:rsidRDefault="00DF6A1A">
      <w:pPr>
        <w:spacing w:line="360" w:lineRule="auto"/>
        <w:jc w:val="both"/>
        <w:rPr>
          <w:sz w:val="24"/>
        </w:rPr>
      </w:pPr>
    </w:p>
    <w:p w14:paraId="03AD078C" w14:textId="77777777" w:rsidR="00DF6A1A" w:rsidRPr="008132C4" w:rsidRDefault="00DF6A1A">
      <w:pPr>
        <w:spacing w:line="360" w:lineRule="auto"/>
        <w:jc w:val="both"/>
        <w:rPr>
          <w:sz w:val="24"/>
        </w:rPr>
      </w:pPr>
    </w:p>
    <w:p w14:paraId="20073AC3" w14:textId="77777777" w:rsidR="00DF6A1A" w:rsidRPr="008132C4" w:rsidRDefault="00DF6A1A">
      <w:pPr>
        <w:spacing w:line="360" w:lineRule="auto"/>
        <w:jc w:val="both"/>
        <w:rPr>
          <w:sz w:val="24"/>
        </w:rPr>
      </w:pPr>
    </w:p>
    <w:p w14:paraId="50660775" w14:textId="77777777" w:rsidR="00DF6A1A" w:rsidRPr="008132C4" w:rsidRDefault="00DF6A1A">
      <w:pPr>
        <w:spacing w:line="360" w:lineRule="auto"/>
        <w:jc w:val="both"/>
        <w:rPr>
          <w:sz w:val="24"/>
        </w:rPr>
      </w:pPr>
    </w:p>
    <w:p w14:paraId="7538EB51" w14:textId="77777777" w:rsidR="00DF6A1A" w:rsidRPr="008132C4" w:rsidRDefault="00DF6A1A">
      <w:pPr>
        <w:spacing w:line="360" w:lineRule="auto"/>
        <w:jc w:val="both"/>
        <w:rPr>
          <w:sz w:val="24"/>
        </w:rPr>
      </w:pPr>
    </w:p>
    <w:p w14:paraId="23A87E22" w14:textId="77777777" w:rsidR="00DF6A1A" w:rsidRPr="008132C4" w:rsidRDefault="00DF6A1A">
      <w:pPr>
        <w:spacing w:line="360" w:lineRule="auto"/>
        <w:jc w:val="both"/>
        <w:rPr>
          <w:sz w:val="24"/>
        </w:rPr>
      </w:pPr>
    </w:p>
    <w:p w14:paraId="11FBB3FF" w14:textId="77777777" w:rsidR="00DF6A1A" w:rsidRPr="008132C4" w:rsidRDefault="00DF6A1A">
      <w:pPr>
        <w:spacing w:line="360" w:lineRule="auto"/>
        <w:jc w:val="both"/>
        <w:rPr>
          <w:sz w:val="24"/>
        </w:rPr>
      </w:pPr>
    </w:p>
    <w:p w14:paraId="003508B8" w14:textId="77777777" w:rsidR="00DF6A1A" w:rsidRPr="008132C4" w:rsidRDefault="00DF6A1A">
      <w:pPr>
        <w:spacing w:line="360" w:lineRule="auto"/>
        <w:jc w:val="both"/>
        <w:rPr>
          <w:sz w:val="24"/>
        </w:rPr>
      </w:pPr>
    </w:p>
    <w:p w14:paraId="0D9C2E79" w14:textId="77777777" w:rsidR="00DF6A1A" w:rsidRPr="008132C4" w:rsidRDefault="00DF6A1A">
      <w:pPr>
        <w:spacing w:line="360" w:lineRule="auto"/>
        <w:jc w:val="both"/>
        <w:rPr>
          <w:sz w:val="24"/>
        </w:rPr>
      </w:pPr>
    </w:p>
    <w:p w14:paraId="3BAF9134" w14:textId="77777777" w:rsidR="00DF6A1A" w:rsidRPr="008132C4" w:rsidRDefault="00DF6A1A">
      <w:pPr>
        <w:spacing w:line="360" w:lineRule="auto"/>
        <w:jc w:val="both"/>
        <w:rPr>
          <w:sz w:val="24"/>
        </w:rPr>
      </w:pPr>
    </w:p>
    <w:p w14:paraId="59625767" w14:textId="77777777" w:rsidR="00DF6A1A" w:rsidRPr="008132C4" w:rsidRDefault="00DF6A1A">
      <w:pPr>
        <w:spacing w:line="360" w:lineRule="auto"/>
        <w:jc w:val="both"/>
        <w:rPr>
          <w:sz w:val="24"/>
        </w:rPr>
      </w:pPr>
    </w:p>
    <w:p w14:paraId="2CC002D4" w14:textId="77777777" w:rsidR="00DF6A1A" w:rsidRPr="008132C4" w:rsidRDefault="00DF6A1A" w:rsidP="00FB1053">
      <w:pPr>
        <w:tabs>
          <w:tab w:val="left" w:pos="8364"/>
        </w:tabs>
        <w:spacing w:line="360" w:lineRule="auto"/>
        <w:jc w:val="both"/>
        <w:rPr>
          <w:sz w:val="24"/>
        </w:rPr>
      </w:pPr>
    </w:p>
    <w:p w14:paraId="5D3954E2" w14:textId="77777777" w:rsidR="00DF6A1A" w:rsidRPr="008132C4" w:rsidRDefault="00DF6A1A">
      <w:pPr>
        <w:spacing w:line="360" w:lineRule="auto"/>
        <w:jc w:val="both"/>
        <w:rPr>
          <w:sz w:val="24"/>
        </w:rPr>
      </w:pPr>
    </w:p>
    <w:p w14:paraId="7B7A4215" w14:textId="77777777" w:rsidR="00DF6A1A" w:rsidRPr="008132C4" w:rsidRDefault="00DF6A1A">
      <w:pPr>
        <w:spacing w:line="360" w:lineRule="auto"/>
        <w:jc w:val="both"/>
        <w:rPr>
          <w:sz w:val="24"/>
        </w:rPr>
      </w:pPr>
    </w:p>
    <w:p w14:paraId="1C46139F" w14:textId="77777777" w:rsidR="00DF6A1A" w:rsidRDefault="00DF6A1A" w:rsidP="00F04ED4">
      <w:pPr>
        <w:jc w:val="both"/>
        <w:rPr>
          <w:sz w:val="24"/>
        </w:rPr>
      </w:pPr>
    </w:p>
    <w:p w14:paraId="476B7521" w14:textId="77777777" w:rsidR="00F04ED4" w:rsidRPr="008132C4" w:rsidRDefault="00F04ED4" w:rsidP="00F04ED4">
      <w:pPr>
        <w:jc w:val="both"/>
        <w:rPr>
          <w:sz w:val="24"/>
        </w:rPr>
      </w:pPr>
    </w:p>
    <w:p w14:paraId="00795FF0" w14:textId="77777777" w:rsidR="00DF6A1A" w:rsidRPr="008132C4" w:rsidRDefault="00DF6A1A" w:rsidP="00F04ED4">
      <w:pPr>
        <w:jc w:val="both"/>
        <w:rPr>
          <w:sz w:val="24"/>
        </w:rPr>
      </w:pPr>
    </w:p>
    <w:p w14:paraId="4B6231B6" w14:textId="77777777" w:rsidR="00E4448F" w:rsidRPr="008132C4" w:rsidRDefault="00DF6A1A" w:rsidP="006134F7">
      <w:pPr>
        <w:spacing w:line="360" w:lineRule="auto"/>
        <w:jc w:val="center"/>
        <w:outlineLvl w:val="0"/>
        <w:rPr>
          <w:sz w:val="24"/>
        </w:rPr>
      </w:pPr>
      <w:r w:rsidRPr="008132C4">
        <w:rPr>
          <w:sz w:val="24"/>
        </w:rPr>
        <w:t>Şekil 2.1</w:t>
      </w:r>
      <w:r w:rsidR="005C38E6">
        <w:rPr>
          <w:sz w:val="24"/>
        </w:rPr>
        <w:t>.</w:t>
      </w:r>
      <w:r w:rsidRPr="008132C4">
        <w:rPr>
          <w:sz w:val="24"/>
        </w:rPr>
        <w:t xml:space="preserve"> Sayfa kullanım alanı.</w:t>
      </w:r>
    </w:p>
    <w:p w14:paraId="1119DD73" w14:textId="77777777" w:rsidR="008309DA" w:rsidRDefault="008309DA" w:rsidP="009249BE">
      <w:pPr>
        <w:spacing w:line="360" w:lineRule="auto"/>
        <w:jc w:val="both"/>
        <w:rPr>
          <w:b/>
          <w:sz w:val="24"/>
        </w:rPr>
      </w:pPr>
      <w:bookmarkStart w:id="0" w:name="OLE_LINK1"/>
      <w:bookmarkStart w:id="1" w:name="OLE_LINK2"/>
    </w:p>
    <w:p w14:paraId="28514AE9" w14:textId="77777777" w:rsidR="00F04ED4" w:rsidRDefault="00F04ED4" w:rsidP="009249BE">
      <w:pPr>
        <w:spacing w:line="360" w:lineRule="auto"/>
        <w:jc w:val="both"/>
        <w:rPr>
          <w:b/>
          <w:sz w:val="24"/>
        </w:rPr>
      </w:pPr>
    </w:p>
    <w:p w14:paraId="51B3A715" w14:textId="77777777" w:rsidR="00F04ED4" w:rsidRDefault="00F04ED4" w:rsidP="009249BE">
      <w:pPr>
        <w:spacing w:line="360" w:lineRule="auto"/>
        <w:jc w:val="both"/>
        <w:rPr>
          <w:b/>
          <w:sz w:val="24"/>
        </w:rPr>
      </w:pPr>
    </w:p>
    <w:p w14:paraId="741DB3AE" w14:textId="77777777" w:rsidR="009249BE" w:rsidRPr="008132C4" w:rsidRDefault="009249BE" w:rsidP="009249BE">
      <w:pPr>
        <w:spacing w:line="360" w:lineRule="auto"/>
        <w:jc w:val="both"/>
        <w:rPr>
          <w:b/>
          <w:sz w:val="24"/>
        </w:rPr>
      </w:pPr>
      <w:r w:rsidRPr="008132C4">
        <w:rPr>
          <w:b/>
          <w:sz w:val="24"/>
        </w:rPr>
        <w:lastRenderedPageBreak/>
        <w:t>2.3</w:t>
      </w:r>
      <w:r w:rsidR="00DF7B7D">
        <w:rPr>
          <w:b/>
          <w:sz w:val="24"/>
        </w:rPr>
        <w:t>.</w:t>
      </w:r>
      <w:r w:rsidRPr="008132C4">
        <w:rPr>
          <w:b/>
          <w:sz w:val="24"/>
        </w:rPr>
        <w:t xml:space="preserve"> YAZI ŞEKLİ VE DÜZENİ</w:t>
      </w:r>
    </w:p>
    <w:p w14:paraId="32831F5C" w14:textId="77777777" w:rsidR="009249BE" w:rsidRPr="008132C4" w:rsidRDefault="009249BE" w:rsidP="009249BE">
      <w:pPr>
        <w:spacing w:line="360" w:lineRule="auto"/>
        <w:jc w:val="both"/>
        <w:rPr>
          <w:sz w:val="24"/>
        </w:rPr>
      </w:pPr>
    </w:p>
    <w:p w14:paraId="6B56DDB7" w14:textId="77777777" w:rsidR="009249BE" w:rsidRPr="008132C4" w:rsidRDefault="009249BE" w:rsidP="009249BE">
      <w:pPr>
        <w:spacing w:line="360" w:lineRule="auto"/>
        <w:jc w:val="both"/>
        <w:rPr>
          <w:sz w:val="24"/>
        </w:rPr>
      </w:pPr>
      <w:r w:rsidRPr="008132C4">
        <w:rPr>
          <w:sz w:val="24"/>
        </w:rPr>
        <w:t xml:space="preserve">Tezlerin yazımında uygun bir bilgisayar yazılımı kullanılmalıdır. Burada asıl önemli olan yazı kalitesidir ve yazılan tezlerde, çok katı olmasa </w:t>
      </w:r>
      <w:proofErr w:type="gramStart"/>
      <w:r w:rsidRPr="008132C4">
        <w:rPr>
          <w:sz w:val="24"/>
        </w:rPr>
        <w:t>da,</w:t>
      </w:r>
      <w:proofErr w:type="gramEnd"/>
      <w:r w:rsidRPr="008132C4">
        <w:rPr>
          <w:sz w:val="24"/>
        </w:rPr>
        <w:t xml:space="preserve"> şekil ve düzen açısından belirli sınırlamalar gerekmektedir.</w:t>
      </w:r>
    </w:p>
    <w:p w14:paraId="7E84B8C0" w14:textId="77777777" w:rsidR="008B4720" w:rsidRPr="008132C4" w:rsidRDefault="008B4720" w:rsidP="009249BE">
      <w:pPr>
        <w:spacing w:line="360" w:lineRule="auto"/>
        <w:jc w:val="both"/>
        <w:rPr>
          <w:sz w:val="24"/>
        </w:rPr>
      </w:pPr>
    </w:p>
    <w:p w14:paraId="44B0A6F2" w14:textId="77777777" w:rsidR="00FD7DCD" w:rsidRPr="008132C4" w:rsidRDefault="00FD7DCD" w:rsidP="006134F7">
      <w:pPr>
        <w:spacing w:line="360" w:lineRule="auto"/>
        <w:jc w:val="both"/>
        <w:outlineLvl w:val="0"/>
        <w:rPr>
          <w:b/>
          <w:sz w:val="24"/>
        </w:rPr>
      </w:pPr>
      <w:r w:rsidRPr="008132C4">
        <w:rPr>
          <w:b/>
          <w:sz w:val="24"/>
        </w:rPr>
        <w:t>2.3.1</w:t>
      </w:r>
      <w:r w:rsidR="00DF7B7D">
        <w:rPr>
          <w:b/>
          <w:sz w:val="24"/>
        </w:rPr>
        <w:t>.</w:t>
      </w:r>
      <w:r w:rsidRPr="008132C4">
        <w:rPr>
          <w:b/>
          <w:sz w:val="24"/>
        </w:rPr>
        <w:t xml:space="preserve"> Yazı Karakteri ve Kalitesi</w:t>
      </w:r>
    </w:p>
    <w:p w14:paraId="48015BDE" w14:textId="77777777" w:rsidR="00FD7DCD" w:rsidRPr="008132C4" w:rsidRDefault="00FD7DCD" w:rsidP="00FD7DCD">
      <w:pPr>
        <w:spacing w:line="360" w:lineRule="auto"/>
        <w:jc w:val="both"/>
        <w:rPr>
          <w:sz w:val="24"/>
        </w:rPr>
      </w:pPr>
    </w:p>
    <w:p w14:paraId="772E3833" w14:textId="77777777" w:rsidR="00DF6A1A" w:rsidRPr="008132C4" w:rsidRDefault="00FD7DCD" w:rsidP="00077360">
      <w:pPr>
        <w:autoSpaceDE w:val="0"/>
        <w:autoSpaceDN w:val="0"/>
        <w:adjustRightInd w:val="0"/>
        <w:spacing w:line="360" w:lineRule="auto"/>
        <w:jc w:val="both"/>
        <w:rPr>
          <w:sz w:val="24"/>
          <w:szCs w:val="24"/>
        </w:rPr>
      </w:pPr>
      <w:r w:rsidRPr="008132C4">
        <w:rPr>
          <w:sz w:val="24"/>
        </w:rPr>
        <w:t xml:space="preserve">Tezlerin yazımında geleneksel 12 punto (pt) boyutunda </w:t>
      </w:r>
      <w:r w:rsidRPr="008132C4">
        <w:rPr>
          <w:sz w:val="24"/>
          <w:szCs w:val="24"/>
        </w:rPr>
        <w:t xml:space="preserve">Times New Roman yazı </w:t>
      </w:r>
      <w:proofErr w:type="gramStart"/>
      <w:r w:rsidRPr="008132C4">
        <w:rPr>
          <w:sz w:val="24"/>
          <w:szCs w:val="24"/>
        </w:rPr>
        <w:t xml:space="preserve">karakterleri  </w:t>
      </w:r>
      <w:r w:rsidRPr="008132C4">
        <w:rPr>
          <w:sz w:val="24"/>
        </w:rPr>
        <w:t>kullanılmalıdır</w:t>
      </w:r>
      <w:proofErr w:type="gramEnd"/>
      <w:r w:rsidRPr="008132C4">
        <w:rPr>
          <w:sz w:val="24"/>
        </w:rPr>
        <w:t xml:space="preserve">.  </w:t>
      </w:r>
      <w:proofErr w:type="gramStart"/>
      <w:r w:rsidRPr="008132C4">
        <w:rPr>
          <w:sz w:val="24"/>
        </w:rPr>
        <w:t>Tez  metninin</w:t>
      </w:r>
      <w:proofErr w:type="gramEnd"/>
      <w:r w:rsidRPr="008132C4">
        <w:rPr>
          <w:sz w:val="24"/>
        </w:rPr>
        <w:t xml:space="preserve">  tümünde  bu  yazı  karakterinin kullanılmasına</w:t>
      </w:r>
      <w:r w:rsidR="00763A6E" w:rsidRPr="008132C4">
        <w:rPr>
          <w:sz w:val="24"/>
        </w:rPr>
        <w:t xml:space="preserve"> </w:t>
      </w:r>
      <w:r w:rsidR="00DF6A1A" w:rsidRPr="008132C4">
        <w:rPr>
          <w:sz w:val="24"/>
        </w:rPr>
        <w:t>dikkat edilmelidir. Yalnızca şekil ya da çizelgelerde (tanıtım yazıları hariç) farklı tür ve boyutta yazı karakteri kullanılabilir.</w:t>
      </w:r>
      <w:bookmarkEnd w:id="0"/>
      <w:bookmarkEnd w:id="1"/>
      <w:r w:rsidRPr="008132C4">
        <w:rPr>
          <w:sz w:val="24"/>
        </w:rPr>
        <w:t xml:space="preserve"> </w:t>
      </w:r>
      <w:r w:rsidR="00077360" w:rsidRPr="008132C4">
        <w:rPr>
          <w:sz w:val="24"/>
          <w:szCs w:val="24"/>
        </w:rPr>
        <w:t>Çizelge içleri yazılırken en fazla 12, en az 8 punto kullanılabilir. Bu değerlerin dışındaki yazı büyüklükleri kullanılmamalıdır.</w:t>
      </w:r>
    </w:p>
    <w:p w14:paraId="432EF397" w14:textId="77777777" w:rsidR="008A4178" w:rsidRPr="008132C4" w:rsidRDefault="008A4178" w:rsidP="00077360">
      <w:pPr>
        <w:autoSpaceDE w:val="0"/>
        <w:autoSpaceDN w:val="0"/>
        <w:adjustRightInd w:val="0"/>
        <w:spacing w:line="360" w:lineRule="auto"/>
        <w:jc w:val="both"/>
        <w:rPr>
          <w:sz w:val="24"/>
          <w:szCs w:val="24"/>
        </w:rPr>
      </w:pPr>
    </w:p>
    <w:p w14:paraId="7B43B374" w14:textId="77777777" w:rsidR="008A4178" w:rsidRPr="008132C4" w:rsidRDefault="008A4178" w:rsidP="008A4178">
      <w:pPr>
        <w:autoSpaceDE w:val="0"/>
        <w:autoSpaceDN w:val="0"/>
        <w:adjustRightInd w:val="0"/>
        <w:spacing w:line="360" w:lineRule="auto"/>
        <w:jc w:val="both"/>
        <w:rPr>
          <w:sz w:val="24"/>
          <w:szCs w:val="24"/>
        </w:rPr>
      </w:pPr>
      <w:r w:rsidRPr="008132C4">
        <w:rPr>
          <w:sz w:val="24"/>
          <w:szCs w:val="24"/>
        </w:rPr>
        <w:t>Alt ve üst indislerin yazımında düz yazı büyüklüğünden daha küçük bir karakter kullanılmalıdır (Ms Word programında otomatik olarak verilen “üst simge, alt simge” özellikleri kullanılabilir). Yazımda virgülden ve noktadan sonra bir vuruşluk ara verilmelidir.</w:t>
      </w:r>
    </w:p>
    <w:p w14:paraId="6F4873E8" w14:textId="77777777" w:rsidR="00DF6A1A" w:rsidRPr="008132C4" w:rsidRDefault="00DF6A1A" w:rsidP="00077360">
      <w:pPr>
        <w:spacing w:line="360" w:lineRule="auto"/>
        <w:jc w:val="both"/>
        <w:rPr>
          <w:sz w:val="24"/>
        </w:rPr>
      </w:pPr>
    </w:p>
    <w:p w14:paraId="49937468" w14:textId="77777777" w:rsidR="00DF6A1A" w:rsidRPr="008132C4" w:rsidRDefault="00DF6A1A">
      <w:pPr>
        <w:spacing w:line="360" w:lineRule="auto"/>
        <w:jc w:val="both"/>
        <w:rPr>
          <w:sz w:val="24"/>
        </w:rPr>
      </w:pPr>
      <w:r w:rsidRPr="008132C4">
        <w:rPr>
          <w:sz w:val="24"/>
        </w:rPr>
        <w:t>Tez metninde hiçbir düzeltme izi görünmemelidir. Fotokopi yoluyla çoğaltma yapıldığında en uygun tonlama seçilmeli, lekeler önlenmelidir.</w:t>
      </w:r>
    </w:p>
    <w:p w14:paraId="38E58DA0" w14:textId="77777777" w:rsidR="00DF6A1A" w:rsidRPr="008132C4" w:rsidRDefault="00DF6A1A">
      <w:pPr>
        <w:spacing w:line="360" w:lineRule="auto"/>
        <w:jc w:val="both"/>
        <w:rPr>
          <w:b/>
          <w:sz w:val="24"/>
        </w:rPr>
      </w:pPr>
    </w:p>
    <w:p w14:paraId="597716C7" w14:textId="77777777" w:rsidR="00DF6A1A" w:rsidRPr="008132C4" w:rsidRDefault="00DF6A1A" w:rsidP="006134F7">
      <w:pPr>
        <w:spacing w:line="360" w:lineRule="auto"/>
        <w:jc w:val="both"/>
        <w:outlineLvl w:val="0"/>
        <w:rPr>
          <w:b/>
          <w:sz w:val="24"/>
        </w:rPr>
      </w:pPr>
      <w:r w:rsidRPr="008132C4">
        <w:rPr>
          <w:b/>
          <w:sz w:val="24"/>
        </w:rPr>
        <w:t>2.3.2</w:t>
      </w:r>
      <w:r w:rsidR="00DF7B7D">
        <w:rPr>
          <w:b/>
          <w:sz w:val="24"/>
        </w:rPr>
        <w:t>.</w:t>
      </w:r>
      <w:r w:rsidRPr="008132C4">
        <w:rPr>
          <w:b/>
          <w:sz w:val="24"/>
        </w:rPr>
        <w:t xml:space="preserve"> Yazı Düzeni</w:t>
      </w:r>
      <w:r w:rsidR="002E7B6D" w:rsidRPr="008132C4">
        <w:rPr>
          <w:b/>
          <w:sz w:val="24"/>
        </w:rPr>
        <w:t xml:space="preserve"> </w:t>
      </w:r>
    </w:p>
    <w:p w14:paraId="48B1C076" w14:textId="77777777" w:rsidR="00DF6A1A" w:rsidRPr="008132C4" w:rsidRDefault="00DF6A1A">
      <w:pPr>
        <w:spacing w:line="360" w:lineRule="auto"/>
        <w:jc w:val="both"/>
        <w:rPr>
          <w:sz w:val="24"/>
        </w:rPr>
      </w:pPr>
    </w:p>
    <w:p w14:paraId="6631457B" w14:textId="77777777" w:rsidR="00DF6A1A" w:rsidRPr="008132C4" w:rsidRDefault="00DF6A1A">
      <w:pPr>
        <w:spacing w:line="360" w:lineRule="auto"/>
        <w:jc w:val="both"/>
        <w:rPr>
          <w:sz w:val="24"/>
        </w:rPr>
      </w:pPr>
      <w:r w:rsidRPr="008132C4">
        <w:rPr>
          <w:sz w:val="24"/>
        </w:rPr>
        <w:t>Tez metni normal olarak 1</w:t>
      </w:r>
      <w:r w:rsidR="00C20BF8" w:rsidRPr="008132C4">
        <w:rPr>
          <w:sz w:val="24"/>
        </w:rPr>
        <w:t>,</w:t>
      </w:r>
      <w:r w:rsidRPr="008132C4">
        <w:rPr>
          <w:sz w:val="24"/>
        </w:rPr>
        <w:t xml:space="preserve">5 satır aralığında ve blok yazım şekli (paragraf başı için girinti yok) kullanılarak yazılmalıdır. Şekil ve </w:t>
      </w:r>
      <w:r w:rsidR="000564D9">
        <w:rPr>
          <w:sz w:val="24"/>
        </w:rPr>
        <w:t>Ç</w:t>
      </w:r>
      <w:r w:rsidRPr="008132C4">
        <w:rPr>
          <w:sz w:val="24"/>
        </w:rPr>
        <w:t xml:space="preserve">izelge tanıtım yazıları, kaynaklar, doğrudan alıntılar ve dipnotları tek satır aralığında yazılmalıdır. Özel sayfa veya ana bölüm başlığından sonra; paragraflar ve kaynaklar </w:t>
      </w:r>
      <w:proofErr w:type="gramStart"/>
      <w:r w:rsidRPr="008132C4">
        <w:rPr>
          <w:sz w:val="24"/>
        </w:rPr>
        <w:t>arasında;</w:t>
      </w:r>
      <w:proofErr w:type="gramEnd"/>
      <w:r w:rsidRPr="008132C4">
        <w:rPr>
          <w:sz w:val="24"/>
        </w:rPr>
        <w:t xml:space="preserve"> her türlü alt başlık, doğrudan alıntı, eşitlik, tez metni ile aynı sayfada yer alan çizelge veya şekillerden önce ve sonra</w:t>
      </w:r>
      <w:r w:rsidR="009A18F7" w:rsidRPr="008132C4">
        <w:rPr>
          <w:sz w:val="24"/>
        </w:rPr>
        <w:t>; çizelge ve şekil tanıtım yazılarından önce ve sonra</w:t>
      </w:r>
      <w:r w:rsidRPr="008132C4">
        <w:rPr>
          <w:sz w:val="24"/>
        </w:rPr>
        <w:t xml:space="preserve"> birer satır boşluk bırakılmalıdır.</w:t>
      </w:r>
    </w:p>
    <w:p w14:paraId="0B437EFE" w14:textId="77777777" w:rsidR="00DF6A1A" w:rsidRPr="008132C4" w:rsidRDefault="00DF6A1A">
      <w:pPr>
        <w:spacing w:line="360" w:lineRule="auto"/>
        <w:jc w:val="both"/>
        <w:rPr>
          <w:sz w:val="24"/>
        </w:rPr>
      </w:pPr>
    </w:p>
    <w:p w14:paraId="376B7AB0" w14:textId="77777777" w:rsidR="00DF6A1A" w:rsidRPr="008132C4" w:rsidRDefault="00DF6A1A">
      <w:pPr>
        <w:spacing w:line="360" w:lineRule="auto"/>
        <w:jc w:val="both"/>
        <w:rPr>
          <w:sz w:val="24"/>
        </w:rPr>
      </w:pPr>
      <w:r w:rsidRPr="008132C4">
        <w:rPr>
          <w:sz w:val="24"/>
        </w:rPr>
        <w:lastRenderedPageBreak/>
        <w:t>Satır sonlarının sağdan aynı hizada düzenlenmesi (right justification) yapılırken kelime aralarının orantısız açılmasını önlemek için kelimelerin uygun hecelerden bölünmesi göz önünde bulundurulmalıdır. Bu durumda, satır sonlarında kelimeler tek harften ve sayfanın son satırının son kelimesi de herhangi bir şekilde bölünmemelidir. Kesme imi hariç, her türlü noktalama işaretinden sonra bir karakterlik boşluk bırakılmalıdır.</w:t>
      </w:r>
    </w:p>
    <w:p w14:paraId="314E966B" w14:textId="77777777" w:rsidR="00DF6A1A" w:rsidRPr="008132C4" w:rsidRDefault="00DF6A1A">
      <w:pPr>
        <w:spacing w:line="360" w:lineRule="auto"/>
        <w:jc w:val="both"/>
        <w:rPr>
          <w:sz w:val="24"/>
        </w:rPr>
      </w:pPr>
    </w:p>
    <w:p w14:paraId="2EED509A" w14:textId="77777777" w:rsidR="00DF6A1A" w:rsidRPr="008132C4" w:rsidRDefault="00DF6A1A">
      <w:pPr>
        <w:spacing w:line="360" w:lineRule="auto"/>
        <w:jc w:val="both"/>
        <w:rPr>
          <w:sz w:val="24"/>
        </w:rPr>
      </w:pPr>
      <w:r w:rsidRPr="008132C4">
        <w:rPr>
          <w:sz w:val="24"/>
        </w:rPr>
        <w:t>Bütün bunlara ek olarak aşağıdaki öneriler de göz önünde bulundurulmalıdır:</w:t>
      </w:r>
    </w:p>
    <w:p w14:paraId="6139F398" w14:textId="77777777" w:rsidR="00DF6A1A" w:rsidRPr="008132C4" w:rsidRDefault="00DF6A1A">
      <w:pPr>
        <w:spacing w:line="360" w:lineRule="auto"/>
        <w:jc w:val="both"/>
        <w:rPr>
          <w:sz w:val="24"/>
        </w:rPr>
      </w:pPr>
    </w:p>
    <w:p w14:paraId="0742EB49" w14:textId="77777777" w:rsidR="00DF6A1A" w:rsidRPr="008C29ED" w:rsidRDefault="00DF6A1A" w:rsidP="009A39B4">
      <w:pPr>
        <w:numPr>
          <w:ilvl w:val="0"/>
          <w:numId w:val="3"/>
        </w:numPr>
        <w:spacing w:line="360" w:lineRule="auto"/>
        <w:ind w:left="567" w:hanging="283"/>
        <w:jc w:val="both"/>
        <w:rPr>
          <w:color w:val="000000"/>
          <w:sz w:val="24"/>
        </w:rPr>
      </w:pPr>
      <w:r w:rsidRPr="008C29ED">
        <w:rPr>
          <w:color w:val="000000"/>
          <w:sz w:val="24"/>
        </w:rPr>
        <w:t>Tez metninde maddelemeler yapılırken belirli bir sistem seçilmeli ve çalışmanın tümünde buna sadık kalınmalıdır. Örneğin; her zaman a., b., c. vb. veya 1., 2., 3. vb. gibi.</w:t>
      </w:r>
    </w:p>
    <w:p w14:paraId="2D48F390" w14:textId="77777777" w:rsidR="009A016A" w:rsidRPr="008132C4" w:rsidRDefault="009A016A" w:rsidP="00F04ED4">
      <w:pPr>
        <w:spacing w:line="360" w:lineRule="auto"/>
        <w:ind w:left="567" w:hanging="283"/>
        <w:jc w:val="both"/>
        <w:rPr>
          <w:sz w:val="24"/>
        </w:rPr>
      </w:pPr>
    </w:p>
    <w:p w14:paraId="62B49CF3" w14:textId="77777777" w:rsidR="009A016A" w:rsidRPr="008132C4" w:rsidRDefault="009A016A" w:rsidP="009A39B4">
      <w:pPr>
        <w:numPr>
          <w:ilvl w:val="0"/>
          <w:numId w:val="3"/>
        </w:numPr>
        <w:spacing w:line="360" w:lineRule="auto"/>
        <w:ind w:left="567" w:hanging="283"/>
        <w:jc w:val="both"/>
        <w:rPr>
          <w:sz w:val="24"/>
        </w:rPr>
      </w:pPr>
      <w:r w:rsidRPr="008132C4">
        <w:rPr>
          <w:sz w:val="24"/>
        </w:rPr>
        <w:t>Bölümlerin yazımına daima yeni bir sayfadan başlanmalıdır.</w:t>
      </w:r>
    </w:p>
    <w:p w14:paraId="45F5F49D" w14:textId="77777777" w:rsidR="00DF6A1A" w:rsidRPr="008C29ED" w:rsidRDefault="00DF6A1A" w:rsidP="00F04ED4">
      <w:pPr>
        <w:spacing w:line="360" w:lineRule="auto"/>
        <w:ind w:left="567" w:hanging="283"/>
        <w:jc w:val="both"/>
        <w:rPr>
          <w:color w:val="000000"/>
          <w:sz w:val="24"/>
        </w:rPr>
      </w:pPr>
    </w:p>
    <w:p w14:paraId="07B5F8D1" w14:textId="77777777" w:rsidR="00DF6A1A" w:rsidRPr="008C29ED" w:rsidRDefault="00DF6A1A" w:rsidP="009A39B4">
      <w:pPr>
        <w:numPr>
          <w:ilvl w:val="0"/>
          <w:numId w:val="3"/>
        </w:numPr>
        <w:spacing w:line="360" w:lineRule="auto"/>
        <w:ind w:left="567" w:hanging="283"/>
        <w:jc w:val="both"/>
        <w:rPr>
          <w:color w:val="000000"/>
          <w:sz w:val="24"/>
        </w:rPr>
      </w:pPr>
      <w:r w:rsidRPr="008C29ED">
        <w:rPr>
          <w:color w:val="000000"/>
          <w:sz w:val="24"/>
        </w:rPr>
        <w:t xml:space="preserve">Bir alt bölüm başlığı sayfa sonuna gelirse, altında en az iki satırlık yazı bulunmalıdır. Yer yoksa yeni sayfaya geçilmelidir. </w:t>
      </w:r>
    </w:p>
    <w:p w14:paraId="6B170BDE" w14:textId="77777777" w:rsidR="00FD7DCD" w:rsidRPr="008132C4" w:rsidRDefault="00FD7DCD">
      <w:pPr>
        <w:spacing w:line="360" w:lineRule="auto"/>
        <w:jc w:val="both"/>
        <w:rPr>
          <w:b/>
          <w:sz w:val="24"/>
        </w:rPr>
      </w:pPr>
    </w:p>
    <w:p w14:paraId="6E2F2859" w14:textId="77777777" w:rsidR="00DF6A1A" w:rsidRPr="008132C4" w:rsidRDefault="00DF6A1A">
      <w:pPr>
        <w:spacing w:line="360" w:lineRule="auto"/>
        <w:jc w:val="both"/>
        <w:rPr>
          <w:b/>
          <w:sz w:val="24"/>
        </w:rPr>
      </w:pPr>
      <w:r w:rsidRPr="008132C4">
        <w:rPr>
          <w:b/>
          <w:sz w:val="24"/>
        </w:rPr>
        <w:t>2.4</w:t>
      </w:r>
      <w:r w:rsidR="00DF7B7D">
        <w:rPr>
          <w:b/>
          <w:sz w:val="24"/>
        </w:rPr>
        <w:t>.</w:t>
      </w:r>
      <w:r w:rsidRPr="008132C4">
        <w:rPr>
          <w:b/>
          <w:sz w:val="24"/>
        </w:rPr>
        <w:t xml:space="preserve"> ANLATIM</w:t>
      </w:r>
    </w:p>
    <w:p w14:paraId="222BE355" w14:textId="77777777" w:rsidR="00DF6A1A" w:rsidRPr="008132C4" w:rsidRDefault="00DF6A1A">
      <w:pPr>
        <w:spacing w:line="360" w:lineRule="auto"/>
        <w:jc w:val="both"/>
        <w:rPr>
          <w:sz w:val="24"/>
        </w:rPr>
      </w:pPr>
    </w:p>
    <w:p w14:paraId="08BCF73E" w14:textId="77777777" w:rsidR="00DF6A1A" w:rsidRPr="008132C4" w:rsidRDefault="00DF6A1A">
      <w:pPr>
        <w:spacing w:line="360" w:lineRule="auto"/>
        <w:jc w:val="both"/>
        <w:rPr>
          <w:sz w:val="24"/>
        </w:rPr>
      </w:pPr>
      <w:r w:rsidRPr="008132C4">
        <w:rPr>
          <w:sz w:val="24"/>
        </w:rPr>
        <w:t>Lisansüstü öğrencisi yaptığı araştırma ile ilgili bilgilerini, çalışmalarını ve bulgularını tezi yardımıyla okuyuculara aktarmaktadır. Yazarın anlatımındaki başarı, doğrudan doğruya tezinin başarısını etkileyeceği için tezlerin yazımı özenli ve dikkatli bir çalışmayı gerektirir. Tezin yazımında kullanılacak üslup yazara bağlı olmakla birlikte, anlatımda Türkçe yazım kurallarına uygun, kolay anlaşılabilir, üçüncü tekil şahıs ağzından, bilimsel, kısa ve öz cümleler kullanılmalıdır. Tezdeki anlatım zayıflık ve bozuklukları ile yazım hatalarını düzeltmek öğrenciden başka kimsenin, özellikle de danışmanının, görevi değildir. Bu konuda karşılaşılabilecek birçok sorunun uygun bir yazım kılavuzu ile giderilebileceği unutulmamalıdır.</w:t>
      </w:r>
    </w:p>
    <w:p w14:paraId="5465C450" w14:textId="77777777" w:rsidR="00DF6A1A" w:rsidRPr="008132C4" w:rsidRDefault="00DF6A1A">
      <w:pPr>
        <w:spacing w:line="360" w:lineRule="auto"/>
        <w:jc w:val="both"/>
        <w:rPr>
          <w:b/>
          <w:sz w:val="24"/>
        </w:rPr>
      </w:pPr>
    </w:p>
    <w:p w14:paraId="5F291324" w14:textId="77777777" w:rsidR="000F4B63" w:rsidRDefault="000F4B63">
      <w:pPr>
        <w:spacing w:line="360" w:lineRule="auto"/>
        <w:jc w:val="both"/>
        <w:rPr>
          <w:b/>
          <w:sz w:val="24"/>
        </w:rPr>
      </w:pPr>
    </w:p>
    <w:p w14:paraId="45D0435D" w14:textId="77777777" w:rsidR="000F4B63" w:rsidRDefault="000F4B63">
      <w:pPr>
        <w:spacing w:line="360" w:lineRule="auto"/>
        <w:jc w:val="both"/>
        <w:rPr>
          <w:b/>
          <w:sz w:val="24"/>
        </w:rPr>
      </w:pPr>
    </w:p>
    <w:p w14:paraId="61B52737" w14:textId="77777777" w:rsidR="000F4B63" w:rsidRDefault="000F4B63">
      <w:pPr>
        <w:spacing w:line="360" w:lineRule="auto"/>
        <w:jc w:val="both"/>
        <w:rPr>
          <w:b/>
          <w:sz w:val="24"/>
        </w:rPr>
      </w:pPr>
    </w:p>
    <w:p w14:paraId="7DAE606A" w14:textId="77777777" w:rsidR="00DF6A1A" w:rsidRPr="008132C4" w:rsidRDefault="00DF6A1A">
      <w:pPr>
        <w:spacing w:line="360" w:lineRule="auto"/>
        <w:jc w:val="both"/>
        <w:rPr>
          <w:b/>
          <w:sz w:val="24"/>
        </w:rPr>
      </w:pPr>
      <w:r w:rsidRPr="008132C4">
        <w:rPr>
          <w:b/>
          <w:sz w:val="24"/>
        </w:rPr>
        <w:lastRenderedPageBreak/>
        <w:t>2.5</w:t>
      </w:r>
      <w:r w:rsidR="00DF7B7D">
        <w:rPr>
          <w:b/>
          <w:sz w:val="24"/>
        </w:rPr>
        <w:t>.</w:t>
      </w:r>
      <w:r w:rsidRPr="008132C4">
        <w:rPr>
          <w:b/>
          <w:sz w:val="24"/>
        </w:rPr>
        <w:t xml:space="preserve"> SAYFALARIN NUMARALANDIRILMASI VE SIRASI</w:t>
      </w:r>
    </w:p>
    <w:p w14:paraId="25B5B0E1" w14:textId="77777777" w:rsidR="00DF6A1A" w:rsidRPr="008132C4" w:rsidRDefault="00DF6A1A">
      <w:pPr>
        <w:pStyle w:val="GvdeMetni3"/>
        <w:spacing w:after="0"/>
      </w:pPr>
    </w:p>
    <w:p w14:paraId="464F70A5" w14:textId="77777777" w:rsidR="00DF6A1A" w:rsidRPr="008132C4" w:rsidRDefault="00DF6A1A">
      <w:pPr>
        <w:pStyle w:val="GvdeMetni3"/>
        <w:spacing w:after="0"/>
      </w:pPr>
      <w:r w:rsidRPr="008132C4">
        <w:t>Tezin ciltlenmesi sırasında en üste ve en alta konulan boş sayfalar dışındaki tüm sayfalar numaralandırılmalıdır. Numaralandırmada, başlık sayfasından simgeler dizininin son sayfasına kadar küçük Romen sayıları (i, ii, iii vb.), tezin birinci bölümünün başından özgeçmiş sayfasına kadar da Arabik sayılar (1, 2, 3 vb.) kullanılmalıdır. Aşağıda, tezde bulunması gereken sayfaların sırası ve numaralandırılması verilmiştir.</w:t>
      </w:r>
    </w:p>
    <w:p w14:paraId="70A139AA" w14:textId="77777777" w:rsidR="009651E8" w:rsidRPr="008132C4" w:rsidRDefault="009651E8">
      <w:pPr>
        <w:pStyle w:val="GvdeMetni3"/>
        <w:spacing w:after="0"/>
      </w:pPr>
    </w:p>
    <w:p w14:paraId="742E12C9" w14:textId="77777777" w:rsidR="00DF6A1A" w:rsidRPr="00F04ED4" w:rsidRDefault="00DF6A1A" w:rsidP="009A39B4">
      <w:pPr>
        <w:numPr>
          <w:ilvl w:val="0"/>
          <w:numId w:val="4"/>
        </w:numPr>
        <w:spacing w:line="360" w:lineRule="auto"/>
        <w:ind w:left="567" w:hanging="283"/>
        <w:jc w:val="both"/>
        <w:rPr>
          <w:sz w:val="24"/>
        </w:rPr>
      </w:pPr>
      <w:r w:rsidRPr="00F04ED4">
        <w:rPr>
          <w:sz w:val="24"/>
        </w:rPr>
        <w:t>Boş Sayfa (sayfa no. yok)</w:t>
      </w:r>
      <w:r w:rsidR="00763A6E" w:rsidRPr="00F04ED4">
        <w:rPr>
          <w:sz w:val="24"/>
        </w:rPr>
        <w:t xml:space="preserve"> </w:t>
      </w:r>
    </w:p>
    <w:p w14:paraId="269395BE" w14:textId="77777777" w:rsidR="00DF6A1A" w:rsidRPr="00F04ED4" w:rsidRDefault="00DF6A1A" w:rsidP="009A39B4">
      <w:pPr>
        <w:numPr>
          <w:ilvl w:val="0"/>
          <w:numId w:val="4"/>
        </w:numPr>
        <w:spacing w:line="360" w:lineRule="auto"/>
        <w:ind w:left="567" w:hanging="283"/>
        <w:jc w:val="both"/>
        <w:rPr>
          <w:sz w:val="24"/>
        </w:rPr>
      </w:pPr>
      <w:r w:rsidRPr="00F04ED4">
        <w:rPr>
          <w:sz w:val="24"/>
        </w:rPr>
        <w:t>İç Kapak Sayfası (sayfa no. "i", yazılmıyor)</w:t>
      </w:r>
    </w:p>
    <w:p w14:paraId="06E46315" w14:textId="77777777" w:rsidR="00DF6A1A" w:rsidRPr="00F04ED4" w:rsidRDefault="00DF6A1A" w:rsidP="009A39B4">
      <w:pPr>
        <w:numPr>
          <w:ilvl w:val="0"/>
          <w:numId w:val="4"/>
        </w:numPr>
        <w:spacing w:line="360" w:lineRule="auto"/>
        <w:ind w:left="567" w:hanging="283"/>
        <w:jc w:val="both"/>
        <w:rPr>
          <w:sz w:val="24"/>
        </w:rPr>
      </w:pPr>
      <w:r w:rsidRPr="00F04ED4">
        <w:rPr>
          <w:sz w:val="24"/>
        </w:rPr>
        <w:t>Kabul ve onay sayfası (sayfa no. "ii", yazılmaya başlanıyor)</w:t>
      </w:r>
    </w:p>
    <w:p w14:paraId="02B9D3EE" w14:textId="77777777" w:rsidR="00656F4D" w:rsidRPr="00F04ED4" w:rsidRDefault="00656F4D" w:rsidP="009A39B4">
      <w:pPr>
        <w:numPr>
          <w:ilvl w:val="0"/>
          <w:numId w:val="4"/>
        </w:numPr>
        <w:spacing w:line="360" w:lineRule="auto"/>
        <w:ind w:left="567" w:hanging="283"/>
        <w:jc w:val="both"/>
        <w:rPr>
          <w:sz w:val="24"/>
        </w:rPr>
      </w:pPr>
      <w:r w:rsidRPr="00F04ED4">
        <w:rPr>
          <w:sz w:val="24"/>
        </w:rPr>
        <w:t>Akademik ve etik kurallara uygunluk beyan sayfası</w:t>
      </w:r>
    </w:p>
    <w:p w14:paraId="2E0406E3" w14:textId="77777777" w:rsidR="00DF6A1A" w:rsidRPr="00F04ED4" w:rsidRDefault="00DF6A1A" w:rsidP="009A39B4">
      <w:pPr>
        <w:numPr>
          <w:ilvl w:val="0"/>
          <w:numId w:val="4"/>
        </w:numPr>
        <w:spacing w:line="360" w:lineRule="auto"/>
        <w:ind w:left="567" w:hanging="283"/>
        <w:jc w:val="both"/>
        <w:rPr>
          <w:sz w:val="24"/>
        </w:rPr>
      </w:pPr>
      <w:r w:rsidRPr="00F04ED4">
        <w:rPr>
          <w:sz w:val="24"/>
        </w:rPr>
        <w:t>Özet</w:t>
      </w:r>
      <w:r w:rsidR="000423DA" w:rsidRPr="00F04ED4">
        <w:rPr>
          <w:sz w:val="24"/>
        </w:rPr>
        <w:t xml:space="preserve"> </w:t>
      </w:r>
      <w:proofErr w:type="gramStart"/>
      <w:r w:rsidR="000423DA" w:rsidRPr="00F04ED4">
        <w:rPr>
          <w:sz w:val="24"/>
        </w:rPr>
        <w:t>(</w:t>
      </w:r>
      <w:r w:rsidR="00AC10BC" w:rsidRPr="00F04ED4">
        <w:rPr>
          <w:sz w:val="24"/>
        </w:rPr>
        <w:t xml:space="preserve"> </w:t>
      </w:r>
      <w:r w:rsidR="003D7D46" w:rsidRPr="00F04ED4">
        <w:rPr>
          <w:sz w:val="24"/>
        </w:rPr>
        <w:t>bir</w:t>
      </w:r>
      <w:proofErr w:type="gramEnd"/>
      <w:r w:rsidR="003D7D46" w:rsidRPr="00F04ED4">
        <w:rPr>
          <w:sz w:val="24"/>
        </w:rPr>
        <w:t xml:space="preserve"> sayfadan fazla ise diğer</w:t>
      </w:r>
      <w:r w:rsidR="000423DA" w:rsidRPr="00F04ED4">
        <w:rPr>
          <w:sz w:val="24"/>
        </w:rPr>
        <w:t xml:space="preserve"> sayfa</w:t>
      </w:r>
      <w:r w:rsidR="003D7D46" w:rsidRPr="00F04ED4">
        <w:rPr>
          <w:sz w:val="24"/>
        </w:rPr>
        <w:t>ya</w:t>
      </w:r>
      <w:r w:rsidR="000423DA" w:rsidRPr="00F04ED4">
        <w:rPr>
          <w:sz w:val="24"/>
        </w:rPr>
        <w:t xml:space="preserve"> devam edilir)</w:t>
      </w:r>
    </w:p>
    <w:p w14:paraId="6B88F97F" w14:textId="77777777" w:rsidR="00DF6A1A" w:rsidRPr="00F04ED4" w:rsidRDefault="00DF6A1A" w:rsidP="009A39B4">
      <w:pPr>
        <w:numPr>
          <w:ilvl w:val="0"/>
          <w:numId w:val="4"/>
        </w:numPr>
        <w:spacing w:line="360" w:lineRule="auto"/>
        <w:ind w:left="567" w:hanging="283"/>
        <w:jc w:val="both"/>
        <w:rPr>
          <w:sz w:val="24"/>
        </w:rPr>
      </w:pPr>
      <w:r w:rsidRPr="00F04ED4">
        <w:rPr>
          <w:sz w:val="24"/>
        </w:rPr>
        <w:t>Abstract</w:t>
      </w:r>
      <w:r w:rsidR="000423DA" w:rsidRPr="00F04ED4">
        <w:rPr>
          <w:sz w:val="24"/>
        </w:rPr>
        <w:t xml:space="preserve"> (</w:t>
      </w:r>
      <w:r w:rsidR="0064756F" w:rsidRPr="00F04ED4">
        <w:rPr>
          <w:sz w:val="24"/>
        </w:rPr>
        <w:t>bir sayfadan fazla ise diğer sayfaya devam edilir</w:t>
      </w:r>
      <w:r w:rsidR="000423DA" w:rsidRPr="00F04ED4">
        <w:rPr>
          <w:sz w:val="24"/>
        </w:rPr>
        <w:t>)</w:t>
      </w:r>
    </w:p>
    <w:p w14:paraId="00D8757A" w14:textId="77777777" w:rsidR="00DF6A1A" w:rsidRPr="00F04ED4" w:rsidRDefault="00DF6A1A" w:rsidP="009A39B4">
      <w:pPr>
        <w:numPr>
          <w:ilvl w:val="0"/>
          <w:numId w:val="4"/>
        </w:numPr>
        <w:spacing w:line="360" w:lineRule="auto"/>
        <w:ind w:left="567" w:hanging="283"/>
        <w:jc w:val="both"/>
        <w:rPr>
          <w:sz w:val="24"/>
        </w:rPr>
      </w:pPr>
      <w:r w:rsidRPr="00F04ED4">
        <w:rPr>
          <w:sz w:val="24"/>
        </w:rPr>
        <w:t>Teşekkür</w:t>
      </w:r>
      <w:r w:rsidR="0064756F" w:rsidRPr="00F04ED4">
        <w:rPr>
          <w:sz w:val="24"/>
        </w:rPr>
        <w:t xml:space="preserve"> </w:t>
      </w:r>
    </w:p>
    <w:p w14:paraId="0B1F7203" w14:textId="77777777" w:rsidR="00DF6A1A" w:rsidRPr="00F04ED4" w:rsidRDefault="00DF6A1A" w:rsidP="009A39B4">
      <w:pPr>
        <w:numPr>
          <w:ilvl w:val="0"/>
          <w:numId w:val="4"/>
        </w:numPr>
        <w:spacing w:line="360" w:lineRule="auto"/>
        <w:ind w:left="567" w:hanging="283"/>
        <w:jc w:val="both"/>
        <w:rPr>
          <w:sz w:val="24"/>
        </w:rPr>
      </w:pPr>
      <w:r w:rsidRPr="00F04ED4">
        <w:rPr>
          <w:sz w:val="24"/>
        </w:rPr>
        <w:t>İçindekiler</w:t>
      </w:r>
      <w:r w:rsidR="000423DA" w:rsidRPr="00F04ED4">
        <w:rPr>
          <w:sz w:val="24"/>
        </w:rPr>
        <w:t xml:space="preserve"> (</w:t>
      </w:r>
      <w:r w:rsidR="0064756F" w:rsidRPr="00F04ED4">
        <w:rPr>
          <w:sz w:val="24"/>
        </w:rPr>
        <w:t>bir sayfadan fazla ise diğer sayfaya devam edilir</w:t>
      </w:r>
      <w:r w:rsidR="000423DA" w:rsidRPr="00F04ED4">
        <w:rPr>
          <w:sz w:val="24"/>
        </w:rPr>
        <w:t>)</w:t>
      </w:r>
    </w:p>
    <w:p w14:paraId="50658268" w14:textId="77777777" w:rsidR="00DF6A1A" w:rsidRPr="00F04ED4" w:rsidRDefault="00DF6A1A" w:rsidP="009A39B4">
      <w:pPr>
        <w:numPr>
          <w:ilvl w:val="0"/>
          <w:numId w:val="4"/>
        </w:numPr>
        <w:spacing w:line="360" w:lineRule="auto"/>
        <w:ind w:left="567" w:hanging="283"/>
        <w:jc w:val="both"/>
        <w:rPr>
          <w:sz w:val="24"/>
        </w:rPr>
      </w:pPr>
      <w:r w:rsidRPr="00F04ED4">
        <w:rPr>
          <w:sz w:val="24"/>
        </w:rPr>
        <w:t>Şekiller Dizini</w:t>
      </w:r>
      <w:r w:rsidR="000423DA" w:rsidRPr="00F04ED4">
        <w:rPr>
          <w:sz w:val="24"/>
        </w:rPr>
        <w:t xml:space="preserve"> (</w:t>
      </w:r>
      <w:r w:rsidR="0064756F" w:rsidRPr="00F04ED4">
        <w:rPr>
          <w:sz w:val="24"/>
        </w:rPr>
        <w:t>bir sayfadan fazla ise diğer sayfaya devam edilir</w:t>
      </w:r>
      <w:r w:rsidR="000423DA" w:rsidRPr="00F04ED4">
        <w:rPr>
          <w:sz w:val="24"/>
        </w:rPr>
        <w:t>)</w:t>
      </w:r>
    </w:p>
    <w:p w14:paraId="6148A04A" w14:textId="77777777" w:rsidR="00DF6A1A" w:rsidRPr="00F04ED4" w:rsidRDefault="00DF6A1A" w:rsidP="009A39B4">
      <w:pPr>
        <w:numPr>
          <w:ilvl w:val="0"/>
          <w:numId w:val="4"/>
        </w:numPr>
        <w:spacing w:line="360" w:lineRule="auto"/>
        <w:ind w:left="709" w:hanging="425"/>
        <w:jc w:val="both"/>
        <w:rPr>
          <w:sz w:val="24"/>
        </w:rPr>
      </w:pPr>
      <w:r w:rsidRPr="00F04ED4">
        <w:rPr>
          <w:sz w:val="24"/>
        </w:rPr>
        <w:t>Çizelgeler Dizini</w:t>
      </w:r>
      <w:r w:rsidR="000423DA" w:rsidRPr="00F04ED4">
        <w:rPr>
          <w:sz w:val="24"/>
        </w:rPr>
        <w:t xml:space="preserve"> (</w:t>
      </w:r>
      <w:r w:rsidR="0064756F" w:rsidRPr="00F04ED4">
        <w:rPr>
          <w:sz w:val="24"/>
        </w:rPr>
        <w:t>bir sayfadan fazla ise diğer sayfaya devam edilir</w:t>
      </w:r>
      <w:r w:rsidR="000423DA" w:rsidRPr="00F04ED4">
        <w:rPr>
          <w:sz w:val="24"/>
        </w:rPr>
        <w:t>)</w:t>
      </w:r>
    </w:p>
    <w:p w14:paraId="3A3A2A93" w14:textId="77777777" w:rsidR="00DF6A1A" w:rsidRPr="00F04ED4" w:rsidRDefault="00DF6A1A" w:rsidP="009A39B4">
      <w:pPr>
        <w:numPr>
          <w:ilvl w:val="0"/>
          <w:numId w:val="4"/>
        </w:numPr>
        <w:spacing w:line="360" w:lineRule="auto"/>
        <w:ind w:left="709" w:hanging="425"/>
        <w:jc w:val="both"/>
        <w:rPr>
          <w:sz w:val="24"/>
        </w:rPr>
      </w:pPr>
      <w:r w:rsidRPr="00F04ED4">
        <w:rPr>
          <w:sz w:val="24"/>
        </w:rPr>
        <w:t>Ekler Dizini</w:t>
      </w:r>
      <w:r w:rsidR="000423DA" w:rsidRPr="00F04ED4">
        <w:rPr>
          <w:sz w:val="24"/>
        </w:rPr>
        <w:t xml:space="preserve"> (</w:t>
      </w:r>
      <w:r w:rsidR="0064756F" w:rsidRPr="00F04ED4">
        <w:rPr>
          <w:sz w:val="24"/>
        </w:rPr>
        <w:t>bir sayfadan fazla ise diğer sayfaya devam edilir</w:t>
      </w:r>
      <w:r w:rsidR="000423DA" w:rsidRPr="00F04ED4">
        <w:rPr>
          <w:sz w:val="24"/>
        </w:rPr>
        <w:t>)</w:t>
      </w:r>
    </w:p>
    <w:p w14:paraId="64800E42" w14:textId="77777777" w:rsidR="00DF6A1A" w:rsidRPr="00F04ED4" w:rsidRDefault="00DF6A1A" w:rsidP="009A39B4">
      <w:pPr>
        <w:numPr>
          <w:ilvl w:val="0"/>
          <w:numId w:val="4"/>
        </w:numPr>
        <w:spacing w:line="360" w:lineRule="auto"/>
        <w:ind w:left="709" w:hanging="425"/>
        <w:jc w:val="both"/>
        <w:rPr>
          <w:sz w:val="24"/>
        </w:rPr>
      </w:pPr>
      <w:r w:rsidRPr="00F04ED4">
        <w:rPr>
          <w:sz w:val="24"/>
        </w:rPr>
        <w:t>Simgeler (ve Kısaltmalar) Dizini (küçük Romen sayılı sayfalar sonu)</w:t>
      </w:r>
      <w:r w:rsidR="000423DA" w:rsidRPr="00F04ED4">
        <w:rPr>
          <w:sz w:val="24"/>
        </w:rPr>
        <w:t xml:space="preserve"> (</w:t>
      </w:r>
      <w:r w:rsidR="0064756F" w:rsidRPr="00F04ED4">
        <w:rPr>
          <w:sz w:val="24"/>
        </w:rPr>
        <w:t>bir sayfadan fazla ise diğer sayfaya devam edilir</w:t>
      </w:r>
      <w:r w:rsidR="000423DA" w:rsidRPr="00F04ED4">
        <w:rPr>
          <w:sz w:val="24"/>
        </w:rPr>
        <w:t xml:space="preserve">) </w:t>
      </w:r>
    </w:p>
    <w:p w14:paraId="1FAFF769" w14:textId="77777777" w:rsidR="0064756F" w:rsidRPr="00F04ED4" w:rsidRDefault="00DF6A1A" w:rsidP="009A39B4">
      <w:pPr>
        <w:numPr>
          <w:ilvl w:val="0"/>
          <w:numId w:val="4"/>
        </w:numPr>
        <w:spacing w:line="360" w:lineRule="auto"/>
        <w:ind w:left="709" w:hanging="425"/>
        <w:jc w:val="both"/>
        <w:rPr>
          <w:sz w:val="24"/>
        </w:rPr>
      </w:pPr>
      <w:r w:rsidRPr="00F04ED4">
        <w:rPr>
          <w:sz w:val="24"/>
        </w:rPr>
        <w:t xml:space="preserve">Tez Metni </w:t>
      </w:r>
      <w:r w:rsidR="00182B38" w:rsidRPr="00F04ED4">
        <w:rPr>
          <w:sz w:val="24"/>
        </w:rPr>
        <w:t>(Giriş,</w:t>
      </w:r>
      <w:r w:rsidR="00400C1E" w:rsidRPr="00F04ED4">
        <w:rPr>
          <w:sz w:val="24"/>
        </w:rPr>
        <w:t xml:space="preserve"> Literatür, Deneysel Metot, Sonuçlar</w:t>
      </w:r>
      <w:r w:rsidR="00182B38" w:rsidRPr="00F04ED4">
        <w:rPr>
          <w:sz w:val="24"/>
        </w:rPr>
        <w:t xml:space="preserve"> ve </w:t>
      </w:r>
      <w:r w:rsidR="0064756F" w:rsidRPr="00F04ED4">
        <w:rPr>
          <w:sz w:val="24"/>
        </w:rPr>
        <w:t>Tartışma</w:t>
      </w:r>
      <w:r w:rsidR="00182B38" w:rsidRPr="00F04ED4">
        <w:rPr>
          <w:sz w:val="24"/>
        </w:rPr>
        <w:t>, Sonuçlar</w:t>
      </w:r>
      <w:r w:rsidR="00400C1E" w:rsidRPr="00F04ED4">
        <w:rPr>
          <w:sz w:val="24"/>
        </w:rPr>
        <w:t xml:space="preserve"> ve Öneriler</w:t>
      </w:r>
      <w:r w:rsidR="0064756F" w:rsidRPr="00F04ED4">
        <w:rPr>
          <w:sz w:val="24"/>
        </w:rPr>
        <w:t xml:space="preserve"> gibi) </w:t>
      </w:r>
      <w:r w:rsidRPr="00F04ED4">
        <w:rPr>
          <w:sz w:val="24"/>
        </w:rPr>
        <w:t>(Arabik sayılı sayfaların başı</w:t>
      </w:r>
      <w:r w:rsidR="0064756F" w:rsidRPr="00F04ED4">
        <w:rPr>
          <w:sz w:val="24"/>
        </w:rPr>
        <w:t>)</w:t>
      </w:r>
    </w:p>
    <w:p w14:paraId="3CB32D2B" w14:textId="77777777" w:rsidR="00DF6A1A" w:rsidRPr="00F04ED4" w:rsidRDefault="00B9132E" w:rsidP="009A39B4">
      <w:pPr>
        <w:numPr>
          <w:ilvl w:val="0"/>
          <w:numId w:val="4"/>
        </w:numPr>
        <w:spacing w:line="360" w:lineRule="auto"/>
        <w:ind w:left="709" w:hanging="425"/>
        <w:jc w:val="both"/>
        <w:rPr>
          <w:sz w:val="24"/>
        </w:rPr>
      </w:pPr>
      <w:r w:rsidRPr="00F04ED4">
        <w:rPr>
          <w:sz w:val="24"/>
        </w:rPr>
        <w:t>Kaynaklar gerekirse Bibliyografya</w:t>
      </w:r>
      <w:r w:rsidR="000423DA" w:rsidRPr="00F04ED4">
        <w:rPr>
          <w:sz w:val="24"/>
        </w:rPr>
        <w:t xml:space="preserve"> (</w:t>
      </w:r>
      <w:r w:rsidR="00D02AF6" w:rsidRPr="00F04ED4">
        <w:rPr>
          <w:sz w:val="24"/>
        </w:rPr>
        <w:t>bir sayfadan fazla ise diğer sayfaya devam edilir</w:t>
      </w:r>
      <w:r w:rsidR="000423DA" w:rsidRPr="00F04ED4">
        <w:rPr>
          <w:sz w:val="24"/>
        </w:rPr>
        <w:t>)</w:t>
      </w:r>
    </w:p>
    <w:p w14:paraId="40D8A309" w14:textId="77777777" w:rsidR="00DF6A1A" w:rsidRPr="00F04ED4" w:rsidRDefault="00DF6A1A" w:rsidP="009A39B4">
      <w:pPr>
        <w:numPr>
          <w:ilvl w:val="0"/>
          <w:numId w:val="4"/>
        </w:numPr>
        <w:spacing w:line="360" w:lineRule="auto"/>
        <w:ind w:left="709" w:hanging="425"/>
        <w:jc w:val="both"/>
        <w:rPr>
          <w:sz w:val="24"/>
        </w:rPr>
      </w:pPr>
      <w:r w:rsidRPr="00F04ED4">
        <w:rPr>
          <w:sz w:val="24"/>
        </w:rPr>
        <w:t>Ek Açıklamalar</w:t>
      </w:r>
      <w:r w:rsidR="000423DA" w:rsidRPr="00F04ED4">
        <w:rPr>
          <w:sz w:val="24"/>
        </w:rPr>
        <w:t xml:space="preserve"> (</w:t>
      </w:r>
      <w:r w:rsidR="00D02AF6" w:rsidRPr="00F04ED4">
        <w:rPr>
          <w:sz w:val="24"/>
        </w:rPr>
        <w:t>bir sayfadan fazla ise diğer sayfaya devam edilir</w:t>
      </w:r>
      <w:r w:rsidR="000423DA" w:rsidRPr="00F04ED4">
        <w:rPr>
          <w:sz w:val="24"/>
        </w:rPr>
        <w:t>)</w:t>
      </w:r>
    </w:p>
    <w:p w14:paraId="51F376FF" w14:textId="77777777" w:rsidR="00DF6A1A" w:rsidRPr="00F04ED4" w:rsidRDefault="00DF6A1A" w:rsidP="009A39B4">
      <w:pPr>
        <w:numPr>
          <w:ilvl w:val="0"/>
          <w:numId w:val="4"/>
        </w:numPr>
        <w:spacing w:line="360" w:lineRule="auto"/>
        <w:ind w:left="709" w:hanging="425"/>
        <w:jc w:val="both"/>
        <w:rPr>
          <w:sz w:val="24"/>
        </w:rPr>
      </w:pPr>
      <w:r w:rsidRPr="00F04ED4">
        <w:rPr>
          <w:sz w:val="24"/>
        </w:rPr>
        <w:t>Özgeçmiş (Arabik sayılı sayfaların sonu)</w:t>
      </w:r>
      <w:r w:rsidR="000423DA" w:rsidRPr="00F04ED4">
        <w:rPr>
          <w:sz w:val="24"/>
        </w:rPr>
        <w:t xml:space="preserve"> </w:t>
      </w:r>
    </w:p>
    <w:p w14:paraId="0428EF9B" w14:textId="77777777" w:rsidR="00DF6A1A" w:rsidRPr="00F04ED4" w:rsidRDefault="00DF6A1A" w:rsidP="009A39B4">
      <w:pPr>
        <w:numPr>
          <w:ilvl w:val="0"/>
          <w:numId w:val="4"/>
        </w:numPr>
        <w:spacing w:line="360" w:lineRule="auto"/>
        <w:ind w:left="709" w:hanging="425"/>
        <w:jc w:val="both"/>
        <w:rPr>
          <w:sz w:val="24"/>
        </w:rPr>
      </w:pPr>
      <w:r w:rsidRPr="00F04ED4">
        <w:rPr>
          <w:sz w:val="24"/>
        </w:rPr>
        <w:t>Boş Sayfa (sayfa no. yok)</w:t>
      </w:r>
    </w:p>
    <w:p w14:paraId="317CAE0E" w14:textId="77777777" w:rsidR="00DF6A1A" w:rsidRDefault="00DF6A1A">
      <w:pPr>
        <w:spacing w:line="360" w:lineRule="auto"/>
        <w:jc w:val="both"/>
        <w:rPr>
          <w:b/>
          <w:sz w:val="24"/>
        </w:rPr>
      </w:pPr>
    </w:p>
    <w:p w14:paraId="172E1107" w14:textId="77777777" w:rsidR="000F4B63" w:rsidRDefault="000F4B63">
      <w:pPr>
        <w:spacing w:line="360" w:lineRule="auto"/>
        <w:jc w:val="both"/>
        <w:rPr>
          <w:b/>
          <w:sz w:val="24"/>
        </w:rPr>
      </w:pPr>
    </w:p>
    <w:p w14:paraId="5D4FE706" w14:textId="77777777" w:rsidR="000F4B63" w:rsidRDefault="000F4B63">
      <w:pPr>
        <w:spacing w:line="360" w:lineRule="auto"/>
        <w:jc w:val="both"/>
        <w:rPr>
          <w:b/>
          <w:sz w:val="24"/>
        </w:rPr>
      </w:pPr>
    </w:p>
    <w:p w14:paraId="5D5EB4D5" w14:textId="77777777" w:rsidR="000F4B63" w:rsidRPr="008132C4" w:rsidRDefault="000F4B63">
      <w:pPr>
        <w:spacing w:line="360" w:lineRule="auto"/>
        <w:jc w:val="both"/>
        <w:rPr>
          <w:b/>
          <w:sz w:val="24"/>
        </w:rPr>
      </w:pPr>
    </w:p>
    <w:p w14:paraId="154C3F8D" w14:textId="77777777" w:rsidR="00DF6A1A" w:rsidRPr="008132C4" w:rsidRDefault="00DF6A1A">
      <w:pPr>
        <w:spacing w:line="360" w:lineRule="auto"/>
        <w:jc w:val="both"/>
        <w:rPr>
          <w:b/>
          <w:sz w:val="24"/>
        </w:rPr>
      </w:pPr>
      <w:r w:rsidRPr="008132C4">
        <w:rPr>
          <w:b/>
          <w:sz w:val="24"/>
        </w:rPr>
        <w:lastRenderedPageBreak/>
        <w:t>2.6</w:t>
      </w:r>
      <w:r w:rsidR="00DF7B7D">
        <w:rPr>
          <w:b/>
          <w:sz w:val="24"/>
        </w:rPr>
        <w:t>.</w:t>
      </w:r>
      <w:r w:rsidRPr="008132C4">
        <w:rPr>
          <w:b/>
          <w:sz w:val="24"/>
        </w:rPr>
        <w:t xml:space="preserve"> BÖLÜMLENDİRME VE BAŞLIKLAR</w:t>
      </w:r>
    </w:p>
    <w:p w14:paraId="292EB47A" w14:textId="77777777" w:rsidR="00DF6A1A" w:rsidRPr="008132C4" w:rsidRDefault="00DF6A1A">
      <w:pPr>
        <w:spacing w:line="360" w:lineRule="auto"/>
        <w:jc w:val="both"/>
        <w:rPr>
          <w:sz w:val="24"/>
        </w:rPr>
      </w:pPr>
    </w:p>
    <w:p w14:paraId="7FCE8542" w14:textId="77777777" w:rsidR="00DF6A1A" w:rsidRPr="008132C4" w:rsidRDefault="00DF6A1A">
      <w:pPr>
        <w:spacing w:line="360" w:lineRule="auto"/>
        <w:jc w:val="both"/>
        <w:rPr>
          <w:sz w:val="24"/>
        </w:rPr>
      </w:pPr>
      <w:r w:rsidRPr="008132C4">
        <w:rPr>
          <w:sz w:val="24"/>
        </w:rPr>
        <w:t>Tez metni geleneksel olarak "GİRİŞ" bölümü ile başlar, "SONUÇLAR (VE ÖNERİLER)" bölümüyle sona erer. Bu iki temel bölüm arasında yer alacak bölümler ve başlıkları tez konusuna ve kapsamına bağlı olarak yazar tarafından belirlenecektir. Ayrıca, her bölüm de kendi içinde alt bölümlere ayrılabilir. Bu alt bölümler ve başlıkları için aşağıdaki hususların göz önünde bulundurulmasında yarar vardır.</w:t>
      </w:r>
    </w:p>
    <w:p w14:paraId="30DB261F" w14:textId="77777777" w:rsidR="00DF6A1A" w:rsidRPr="000564D9" w:rsidRDefault="00DF6A1A">
      <w:pPr>
        <w:spacing w:line="360" w:lineRule="auto"/>
        <w:jc w:val="both"/>
        <w:rPr>
          <w:color w:val="000000"/>
          <w:sz w:val="24"/>
        </w:rPr>
      </w:pPr>
    </w:p>
    <w:p w14:paraId="62523186" w14:textId="77777777" w:rsidR="00DF6A1A" w:rsidRPr="000564D9" w:rsidRDefault="00DF6A1A" w:rsidP="009A39B4">
      <w:pPr>
        <w:numPr>
          <w:ilvl w:val="0"/>
          <w:numId w:val="5"/>
        </w:numPr>
        <w:spacing w:line="360" w:lineRule="auto"/>
        <w:ind w:left="567" w:hanging="283"/>
        <w:jc w:val="both"/>
        <w:rPr>
          <w:color w:val="000000"/>
          <w:sz w:val="24"/>
        </w:rPr>
      </w:pPr>
      <w:r w:rsidRPr="000564D9">
        <w:rPr>
          <w:color w:val="000000"/>
          <w:sz w:val="24"/>
        </w:rPr>
        <w:t>Bir bölümün alt bölümlere ayrılması mantıksal olarak birden fazla alt bölüme yol açacağı için, verilen herhangi bir seviyede en az iki alt bölüm bulunmalıdır.</w:t>
      </w:r>
    </w:p>
    <w:p w14:paraId="0642DFB7" w14:textId="77777777" w:rsidR="00DF6A1A" w:rsidRPr="000564D9" w:rsidRDefault="00DF6A1A" w:rsidP="00F04ED4">
      <w:pPr>
        <w:spacing w:line="360" w:lineRule="auto"/>
        <w:ind w:left="567" w:hanging="283"/>
        <w:jc w:val="both"/>
        <w:rPr>
          <w:color w:val="000000"/>
          <w:sz w:val="24"/>
        </w:rPr>
      </w:pPr>
    </w:p>
    <w:p w14:paraId="4E8D1086" w14:textId="77777777" w:rsidR="00DF6A1A" w:rsidRPr="000564D9" w:rsidRDefault="00DF6A1A" w:rsidP="009A39B4">
      <w:pPr>
        <w:numPr>
          <w:ilvl w:val="0"/>
          <w:numId w:val="5"/>
        </w:numPr>
        <w:spacing w:line="360" w:lineRule="auto"/>
        <w:ind w:left="567" w:hanging="283"/>
        <w:jc w:val="both"/>
        <w:rPr>
          <w:color w:val="000000"/>
          <w:sz w:val="24"/>
        </w:rPr>
      </w:pPr>
      <w:r w:rsidRPr="000564D9">
        <w:rPr>
          <w:color w:val="000000"/>
          <w:sz w:val="24"/>
        </w:rPr>
        <w:t>Her başlık ait olduğu ana/alt bölümün neyle ilgili olduğunu açık bir şekilde belirtmelidir; ancak, bir satırda uzun başlıkların da pek yaygın olmadığı unutulmamalıdır.</w:t>
      </w:r>
    </w:p>
    <w:p w14:paraId="14BFC27E" w14:textId="77777777" w:rsidR="00DF6A1A" w:rsidRPr="000564D9" w:rsidRDefault="00DF6A1A" w:rsidP="00F04ED4">
      <w:pPr>
        <w:spacing w:line="360" w:lineRule="auto"/>
        <w:ind w:left="567" w:hanging="283"/>
        <w:jc w:val="both"/>
        <w:rPr>
          <w:color w:val="000000"/>
          <w:sz w:val="24"/>
        </w:rPr>
      </w:pPr>
    </w:p>
    <w:p w14:paraId="1B951F23" w14:textId="77777777" w:rsidR="00DF6A1A" w:rsidRPr="000564D9" w:rsidRDefault="00DF6A1A" w:rsidP="009A39B4">
      <w:pPr>
        <w:numPr>
          <w:ilvl w:val="0"/>
          <w:numId w:val="5"/>
        </w:numPr>
        <w:spacing w:line="360" w:lineRule="auto"/>
        <w:ind w:left="567" w:hanging="283"/>
        <w:jc w:val="both"/>
        <w:rPr>
          <w:color w:val="000000"/>
          <w:sz w:val="24"/>
        </w:rPr>
      </w:pPr>
      <w:r w:rsidRPr="000564D9">
        <w:rPr>
          <w:color w:val="000000"/>
          <w:sz w:val="24"/>
        </w:rPr>
        <w:t>Birbirini takip eden farklı seviyelerdeki başlıklar arasında en az bir paragraflık metnin bulunması başarılı bir yazım stilini gösterir. Benzer şekilde, herhangi bir başlık altında giriş ya da tanıtım amaçlı en az bir cümlelik bir metnin bulunması gerekir. Yalnızca, şekil ve çizelgelerden oluşan bir alt bölüm sakıncalıdır.</w:t>
      </w:r>
    </w:p>
    <w:p w14:paraId="42D84081" w14:textId="77777777" w:rsidR="00DF6A1A" w:rsidRPr="008132C4" w:rsidRDefault="00DF6A1A" w:rsidP="00F04ED4">
      <w:pPr>
        <w:spacing w:line="360" w:lineRule="auto"/>
        <w:ind w:left="567" w:hanging="283"/>
        <w:jc w:val="both"/>
        <w:rPr>
          <w:sz w:val="24"/>
        </w:rPr>
      </w:pPr>
    </w:p>
    <w:p w14:paraId="7D2F76F1" w14:textId="77777777" w:rsidR="00DF6A1A" w:rsidRPr="008132C4" w:rsidRDefault="00DF6A1A" w:rsidP="009A39B4">
      <w:pPr>
        <w:numPr>
          <w:ilvl w:val="0"/>
          <w:numId w:val="5"/>
        </w:numPr>
        <w:spacing w:line="360" w:lineRule="auto"/>
        <w:ind w:left="567" w:hanging="283"/>
        <w:jc w:val="both"/>
        <w:rPr>
          <w:sz w:val="24"/>
        </w:rPr>
      </w:pPr>
      <w:r w:rsidRPr="008132C4">
        <w:rPr>
          <w:sz w:val="24"/>
        </w:rPr>
        <w:t>Başlık ve alt başlıkların yazımında aşağıdaki kurallara uyulmalıdır:</w:t>
      </w:r>
    </w:p>
    <w:p w14:paraId="20F2F2D7" w14:textId="77777777" w:rsidR="00DF6A1A" w:rsidRPr="008132C4" w:rsidRDefault="00DF6A1A" w:rsidP="009A39B4">
      <w:pPr>
        <w:numPr>
          <w:ilvl w:val="1"/>
          <w:numId w:val="5"/>
        </w:numPr>
        <w:spacing w:line="360" w:lineRule="auto"/>
        <w:ind w:left="993" w:hanging="426"/>
        <w:jc w:val="both"/>
        <w:rPr>
          <w:sz w:val="24"/>
        </w:rPr>
      </w:pPr>
      <w:r w:rsidRPr="008132C4">
        <w:rPr>
          <w:sz w:val="24"/>
        </w:rPr>
        <w:t>Başlıklar Arabik sayılar kullanılarak numaralandırılmalıdır.</w:t>
      </w:r>
    </w:p>
    <w:p w14:paraId="235ADC2D" w14:textId="77777777" w:rsidR="00DF6A1A" w:rsidRPr="008132C4" w:rsidRDefault="00DF6A1A" w:rsidP="009A39B4">
      <w:pPr>
        <w:numPr>
          <w:ilvl w:val="1"/>
          <w:numId w:val="5"/>
        </w:numPr>
        <w:spacing w:line="360" w:lineRule="auto"/>
        <w:ind w:left="993" w:hanging="426"/>
        <w:jc w:val="both"/>
        <w:rPr>
          <w:sz w:val="24"/>
        </w:rPr>
      </w:pPr>
      <w:r w:rsidRPr="008132C4">
        <w:rPr>
          <w:sz w:val="24"/>
        </w:rPr>
        <w:t xml:space="preserve">Ana bölüm başlıkları sayfanın üst kenarından 50 mm aşağıda (kullanım alanının üçüncü satırına) ve ortalanarak yazılmalıdır. </w:t>
      </w:r>
    </w:p>
    <w:p w14:paraId="6FBD7B6B" w14:textId="77777777" w:rsidR="00DF6A1A" w:rsidRPr="008132C4" w:rsidRDefault="00DF6A1A" w:rsidP="009A39B4">
      <w:pPr>
        <w:numPr>
          <w:ilvl w:val="1"/>
          <w:numId w:val="5"/>
        </w:numPr>
        <w:spacing w:line="360" w:lineRule="auto"/>
        <w:ind w:left="993" w:hanging="426"/>
        <w:jc w:val="both"/>
        <w:rPr>
          <w:sz w:val="24"/>
        </w:rPr>
      </w:pPr>
      <w:r w:rsidRPr="008132C4">
        <w:rPr>
          <w:sz w:val="24"/>
        </w:rPr>
        <w:t>Tüm diğer alt başlıklar satır başından itibaren yazılmalıdır.</w:t>
      </w:r>
    </w:p>
    <w:p w14:paraId="5334A63D" w14:textId="77777777" w:rsidR="00DF6A1A" w:rsidRPr="008132C4" w:rsidRDefault="00DF6A1A" w:rsidP="009A39B4">
      <w:pPr>
        <w:numPr>
          <w:ilvl w:val="1"/>
          <w:numId w:val="5"/>
        </w:numPr>
        <w:spacing w:line="360" w:lineRule="auto"/>
        <w:ind w:left="993" w:hanging="426"/>
        <w:jc w:val="both"/>
        <w:rPr>
          <w:sz w:val="24"/>
        </w:rPr>
      </w:pPr>
      <w:r w:rsidRPr="008132C4">
        <w:rPr>
          <w:sz w:val="24"/>
        </w:rPr>
        <w:t>Başlıklar dördüncü dereceye kadar numaralandırılabilir ve dizinde gösterilebilir.</w:t>
      </w:r>
    </w:p>
    <w:p w14:paraId="25DA616E" w14:textId="77777777" w:rsidR="00F04ED4" w:rsidRPr="00F04ED4" w:rsidRDefault="00DF6A1A" w:rsidP="009A39B4">
      <w:pPr>
        <w:numPr>
          <w:ilvl w:val="1"/>
          <w:numId w:val="5"/>
        </w:numPr>
        <w:spacing w:line="360" w:lineRule="auto"/>
        <w:ind w:left="993" w:hanging="426"/>
        <w:jc w:val="both"/>
        <w:rPr>
          <w:color w:val="000000"/>
          <w:sz w:val="24"/>
        </w:rPr>
      </w:pPr>
      <w:r w:rsidRPr="00F04ED4">
        <w:rPr>
          <w:sz w:val="24"/>
        </w:rPr>
        <w:t>Başlıklar koyu (bold) harflerle yazılmalıdır.</w:t>
      </w:r>
    </w:p>
    <w:p w14:paraId="45D888AF" w14:textId="77777777" w:rsidR="00A75CE7" w:rsidRPr="00F04ED4" w:rsidRDefault="00DF6A1A" w:rsidP="009A39B4">
      <w:pPr>
        <w:numPr>
          <w:ilvl w:val="1"/>
          <w:numId w:val="5"/>
        </w:numPr>
        <w:spacing w:line="360" w:lineRule="auto"/>
        <w:ind w:left="993" w:hanging="426"/>
        <w:jc w:val="both"/>
        <w:rPr>
          <w:color w:val="000000"/>
          <w:sz w:val="24"/>
        </w:rPr>
      </w:pPr>
      <w:r w:rsidRPr="00F04ED4">
        <w:rPr>
          <w:color w:val="000000"/>
          <w:sz w:val="24"/>
        </w:rPr>
        <w:t xml:space="preserve">Bazı özel sayfaların başlıkları (ÖZET, ABSTRACT, TEŞEKKÜR, İÇİNDEKİLER, ŞEKİLLER DİZİNİ, ÇİZELGELER DİZİNİ, SİMGELER DİZİNİ, KAYNAKLAR, BİBLİYOGRAFYA, ÖZGEÇMİŞ, </w:t>
      </w:r>
      <w:r w:rsidRPr="00F04ED4">
        <w:rPr>
          <w:color w:val="000000"/>
          <w:sz w:val="24"/>
        </w:rPr>
        <w:lastRenderedPageBreak/>
        <w:t xml:space="preserve">EKLER DİZİNİ) sayfanın üst kenarından 50 mm aşağıda (kullanım alanının üçüncü satırına), ortalanarak ve koyu (bold) harflerle yazılmalıdır. </w:t>
      </w:r>
    </w:p>
    <w:p w14:paraId="1F00859B" w14:textId="77777777" w:rsidR="00586D5A" w:rsidRPr="008132C4" w:rsidRDefault="00586D5A" w:rsidP="00542629">
      <w:pPr>
        <w:tabs>
          <w:tab w:val="left" w:pos="284"/>
        </w:tabs>
        <w:spacing w:line="360" w:lineRule="auto"/>
        <w:jc w:val="both"/>
        <w:rPr>
          <w:sz w:val="24"/>
        </w:rPr>
      </w:pPr>
    </w:p>
    <w:p w14:paraId="72125197" w14:textId="77777777" w:rsidR="00DF6A1A" w:rsidRPr="008132C4" w:rsidRDefault="00DF6A1A">
      <w:pPr>
        <w:spacing w:line="360" w:lineRule="auto"/>
        <w:jc w:val="both"/>
        <w:rPr>
          <w:b/>
          <w:sz w:val="24"/>
        </w:rPr>
      </w:pPr>
      <w:r w:rsidRPr="008132C4">
        <w:rPr>
          <w:b/>
          <w:sz w:val="24"/>
        </w:rPr>
        <w:t>2.7</w:t>
      </w:r>
      <w:r w:rsidR="00DF7B7D">
        <w:rPr>
          <w:b/>
          <w:sz w:val="24"/>
        </w:rPr>
        <w:t>.</w:t>
      </w:r>
      <w:r w:rsidRPr="008132C4">
        <w:rPr>
          <w:b/>
          <w:sz w:val="24"/>
        </w:rPr>
        <w:t xml:space="preserve"> KAYNAK GÖSTERME</w:t>
      </w:r>
    </w:p>
    <w:p w14:paraId="43D0F63B" w14:textId="77777777" w:rsidR="00DF6A1A" w:rsidRPr="008132C4" w:rsidRDefault="00DF6A1A">
      <w:pPr>
        <w:spacing w:line="360" w:lineRule="auto"/>
        <w:jc w:val="both"/>
        <w:rPr>
          <w:b/>
          <w:sz w:val="24"/>
        </w:rPr>
      </w:pPr>
    </w:p>
    <w:p w14:paraId="42831052" w14:textId="77777777" w:rsidR="00DF6A1A" w:rsidRPr="008132C4" w:rsidRDefault="00DF6A1A" w:rsidP="006134F7">
      <w:pPr>
        <w:spacing w:line="360" w:lineRule="auto"/>
        <w:jc w:val="both"/>
        <w:outlineLvl w:val="0"/>
        <w:rPr>
          <w:b/>
          <w:sz w:val="24"/>
        </w:rPr>
      </w:pPr>
      <w:r w:rsidRPr="008132C4">
        <w:rPr>
          <w:b/>
          <w:sz w:val="24"/>
        </w:rPr>
        <w:t>2.7.1</w:t>
      </w:r>
      <w:r w:rsidR="00DF7B7D">
        <w:rPr>
          <w:b/>
          <w:sz w:val="24"/>
        </w:rPr>
        <w:t>.</w:t>
      </w:r>
      <w:r w:rsidRPr="008132C4">
        <w:rPr>
          <w:b/>
          <w:sz w:val="24"/>
        </w:rPr>
        <w:t xml:space="preserve"> Genel Düşünceler</w:t>
      </w:r>
    </w:p>
    <w:p w14:paraId="3916004B" w14:textId="77777777" w:rsidR="00DF6A1A" w:rsidRPr="008132C4" w:rsidRDefault="00DF6A1A">
      <w:pPr>
        <w:spacing w:line="360" w:lineRule="auto"/>
        <w:jc w:val="both"/>
        <w:rPr>
          <w:b/>
          <w:sz w:val="24"/>
        </w:rPr>
      </w:pPr>
    </w:p>
    <w:p w14:paraId="1C16034E" w14:textId="77777777" w:rsidR="008309DA" w:rsidRDefault="00DF6A1A" w:rsidP="00F04ED4">
      <w:pPr>
        <w:pStyle w:val="GvdeMetni2"/>
        <w:spacing w:after="0"/>
        <w:rPr>
          <w:color w:val="auto"/>
        </w:rPr>
      </w:pPr>
      <w:r w:rsidRPr="008132C4">
        <w:rPr>
          <w:color w:val="auto"/>
        </w:rPr>
        <w:t>Bilimsel gelenek ve ahlak kurallarına göre; tezde yer alan ve yazarın kendi ürünü olmayan her türlü ifade, bulgu, bağıntı, şekil, çizelge vb. gibi tüm alıntılarda kaynak gösteril</w:t>
      </w:r>
      <w:r w:rsidR="00A75CE7" w:rsidRPr="008132C4">
        <w:rPr>
          <w:color w:val="auto"/>
        </w:rPr>
        <w:t xml:space="preserve">melidir. Değinilen kaynaklar </w:t>
      </w:r>
      <w:r w:rsidR="00F04ED4" w:rsidRPr="008132C4">
        <w:rPr>
          <w:color w:val="auto"/>
        </w:rPr>
        <w:t>ya da</w:t>
      </w:r>
      <w:r w:rsidRPr="008132C4">
        <w:rPr>
          <w:color w:val="auto"/>
        </w:rPr>
        <w:t xml:space="preserve"> kaynak gösterilmeden yapılan alıntılar yazarın sorumluluğundadır. Tez içinde değinilen her kaynak, tezin "KAYNAKLAR" bölümünde mutlaka yer almalıdır; öte yandan, </w:t>
      </w:r>
      <w:r w:rsidR="000C3EE0" w:rsidRPr="008132C4">
        <w:rPr>
          <w:color w:val="auto"/>
        </w:rPr>
        <w:t>tezde</w:t>
      </w:r>
      <w:r w:rsidRPr="008132C4">
        <w:rPr>
          <w:color w:val="auto"/>
        </w:rPr>
        <w:t xml:space="preserve"> değinilmeyen herhangi bir kaynak ise bu bölümde bulunmamalıdır. Bu düşünceler ışığında; tez metni içinde kaynaklara değinme, kaynaklar listesinin oluşturulması ve doğrudan alıntıların yazımı hakkında derlenen ilke ve öneriler aşağıda verilmiştir.</w:t>
      </w:r>
    </w:p>
    <w:p w14:paraId="13899ACF" w14:textId="77777777" w:rsidR="00F04ED4" w:rsidRDefault="00F04ED4" w:rsidP="00F04ED4">
      <w:pPr>
        <w:pStyle w:val="GvdeMetni2"/>
        <w:spacing w:after="0"/>
        <w:rPr>
          <w:color w:val="auto"/>
        </w:rPr>
      </w:pPr>
    </w:p>
    <w:p w14:paraId="2104B804" w14:textId="77777777" w:rsidR="007852F2" w:rsidRPr="008132C4" w:rsidRDefault="00DF6A1A" w:rsidP="006134F7">
      <w:pPr>
        <w:spacing w:line="360" w:lineRule="auto"/>
        <w:outlineLvl w:val="0"/>
        <w:rPr>
          <w:b/>
          <w:sz w:val="24"/>
        </w:rPr>
      </w:pPr>
      <w:r w:rsidRPr="008132C4">
        <w:rPr>
          <w:b/>
          <w:sz w:val="24"/>
        </w:rPr>
        <w:t>2.7.2</w:t>
      </w:r>
      <w:r w:rsidR="00DF7B7D">
        <w:rPr>
          <w:b/>
          <w:sz w:val="24"/>
        </w:rPr>
        <w:t>.</w:t>
      </w:r>
      <w:r w:rsidRPr="008132C4">
        <w:rPr>
          <w:b/>
          <w:sz w:val="24"/>
        </w:rPr>
        <w:t xml:space="preserve"> Kaynaklara Değinme</w:t>
      </w:r>
    </w:p>
    <w:p w14:paraId="4D142980" w14:textId="77777777" w:rsidR="006627DE" w:rsidRPr="008132C4" w:rsidRDefault="006627DE" w:rsidP="006627DE">
      <w:pPr>
        <w:spacing w:line="360" w:lineRule="auto"/>
        <w:rPr>
          <w:b/>
          <w:sz w:val="24"/>
        </w:rPr>
      </w:pPr>
    </w:p>
    <w:p w14:paraId="1988E83F" w14:textId="77777777" w:rsidR="000B07E9" w:rsidRPr="008132C4" w:rsidRDefault="006627DE" w:rsidP="006627DE">
      <w:pPr>
        <w:autoSpaceDE w:val="0"/>
        <w:autoSpaceDN w:val="0"/>
        <w:adjustRightInd w:val="0"/>
        <w:spacing w:line="360" w:lineRule="auto"/>
        <w:jc w:val="both"/>
        <w:rPr>
          <w:sz w:val="24"/>
          <w:szCs w:val="24"/>
        </w:rPr>
      </w:pPr>
      <w:r w:rsidRPr="008132C4">
        <w:rPr>
          <w:sz w:val="24"/>
          <w:szCs w:val="24"/>
        </w:rPr>
        <w:t>Tez sahibi, aşağıda belirtilen sistemlerden, anabilim dalında yaygın olarak kullanılan birini, danışmanının da onayı ile seçer ve bütün tez boyunca aynı sistemi kullanır. Metin içerisinde yer a</w:t>
      </w:r>
      <w:r w:rsidR="00ED392E" w:rsidRPr="008132C4">
        <w:rPr>
          <w:sz w:val="24"/>
          <w:szCs w:val="24"/>
        </w:rPr>
        <w:t>lan tüm kaynaklar, kaynaklar baş</w:t>
      </w:r>
      <w:r w:rsidRPr="008132C4">
        <w:rPr>
          <w:sz w:val="24"/>
          <w:szCs w:val="24"/>
        </w:rPr>
        <w:t>lığı altında verilen sayfada yer almalıdır. Kaynaklar listesinin yazımında tek satır aralığı kullanılmalı, bir kaynaktan diğerine geçerken bir satır aralığı boşluk bırakılmalıdır.</w:t>
      </w:r>
    </w:p>
    <w:p w14:paraId="34427D13" w14:textId="77777777" w:rsidR="005075B7" w:rsidRPr="008132C4" w:rsidRDefault="005075B7" w:rsidP="006627DE">
      <w:pPr>
        <w:autoSpaceDE w:val="0"/>
        <w:autoSpaceDN w:val="0"/>
        <w:adjustRightInd w:val="0"/>
        <w:spacing w:line="360" w:lineRule="auto"/>
        <w:jc w:val="both"/>
        <w:rPr>
          <w:sz w:val="24"/>
          <w:szCs w:val="24"/>
        </w:rPr>
      </w:pPr>
    </w:p>
    <w:p w14:paraId="75C5009D" w14:textId="77777777" w:rsidR="005075B7" w:rsidRPr="008132C4" w:rsidRDefault="005075B7" w:rsidP="006134F7">
      <w:pPr>
        <w:autoSpaceDE w:val="0"/>
        <w:autoSpaceDN w:val="0"/>
        <w:adjustRightInd w:val="0"/>
        <w:spacing w:line="360" w:lineRule="auto"/>
        <w:jc w:val="both"/>
        <w:outlineLvl w:val="0"/>
        <w:rPr>
          <w:b/>
          <w:sz w:val="24"/>
          <w:szCs w:val="24"/>
        </w:rPr>
      </w:pPr>
      <w:r w:rsidRPr="008132C4">
        <w:rPr>
          <w:b/>
          <w:sz w:val="24"/>
          <w:szCs w:val="24"/>
        </w:rPr>
        <w:t>2.7.</w:t>
      </w:r>
      <w:r w:rsidR="003805FE" w:rsidRPr="008132C4">
        <w:rPr>
          <w:b/>
          <w:sz w:val="24"/>
          <w:szCs w:val="24"/>
        </w:rPr>
        <w:t>3</w:t>
      </w:r>
      <w:r w:rsidR="00DF7B7D">
        <w:rPr>
          <w:b/>
          <w:sz w:val="24"/>
          <w:szCs w:val="24"/>
        </w:rPr>
        <w:t>.</w:t>
      </w:r>
      <w:r w:rsidRPr="008132C4">
        <w:rPr>
          <w:b/>
          <w:sz w:val="24"/>
          <w:szCs w:val="24"/>
        </w:rPr>
        <w:t xml:space="preserve"> </w:t>
      </w:r>
      <w:r w:rsidR="0046070E" w:rsidRPr="008132C4">
        <w:rPr>
          <w:b/>
          <w:sz w:val="24"/>
          <w:szCs w:val="24"/>
        </w:rPr>
        <w:t xml:space="preserve">Numara </w:t>
      </w:r>
      <w:proofErr w:type="gramStart"/>
      <w:r w:rsidR="0046070E" w:rsidRPr="008132C4">
        <w:rPr>
          <w:b/>
          <w:sz w:val="24"/>
          <w:szCs w:val="24"/>
        </w:rPr>
        <w:t>İle</w:t>
      </w:r>
      <w:proofErr w:type="gramEnd"/>
      <w:r w:rsidR="0046070E" w:rsidRPr="008132C4">
        <w:rPr>
          <w:b/>
          <w:sz w:val="24"/>
          <w:szCs w:val="24"/>
        </w:rPr>
        <w:t xml:space="preserve"> Kaynak Gösterme</w:t>
      </w:r>
    </w:p>
    <w:p w14:paraId="21B58883" w14:textId="77777777" w:rsidR="006627DE" w:rsidRPr="008132C4" w:rsidRDefault="006627DE" w:rsidP="006627DE">
      <w:pPr>
        <w:autoSpaceDE w:val="0"/>
        <w:autoSpaceDN w:val="0"/>
        <w:adjustRightInd w:val="0"/>
        <w:spacing w:line="360" w:lineRule="auto"/>
        <w:jc w:val="both"/>
        <w:rPr>
          <w:sz w:val="24"/>
          <w:szCs w:val="24"/>
        </w:rPr>
      </w:pPr>
    </w:p>
    <w:p w14:paraId="4C42DEA2" w14:textId="77777777" w:rsidR="007852F2" w:rsidRPr="008132C4" w:rsidRDefault="007852F2" w:rsidP="006627DE">
      <w:pPr>
        <w:autoSpaceDE w:val="0"/>
        <w:autoSpaceDN w:val="0"/>
        <w:adjustRightInd w:val="0"/>
        <w:spacing w:line="360" w:lineRule="auto"/>
        <w:jc w:val="both"/>
        <w:rPr>
          <w:sz w:val="24"/>
          <w:szCs w:val="24"/>
        </w:rPr>
      </w:pPr>
      <w:r w:rsidRPr="008132C4">
        <w:rPr>
          <w:sz w:val="24"/>
          <w:szCs w:val="24"/>
        </w:rPr>
        <w:t>Tez içinde kaynak göstermede; bilimsel disiplinlerce kabul edilen “Numara ile kaynak gösterme” şekli kullanılabilir.</w:t>
      </w:r>
    </w:p>
    <w:p w14:paraId="3C63CCE9" w14:textId="77777777" w:rsidR="007852F2" w:rsidRPr="008132C4" w:rsidRDefault="007852F2" w:rsidP="007852F2">
      <w:pPr>
        <w:autoSpaceDE w:val="0"/>
        <w:autoSpaceDN w:val="0"/>
        <w:adjustRightInd w:val="0"/>
        <w:spacing w:line="360" w:lineRule="auto"/>
        <w:jc w:val="both"/>
        <w:rPr>
          <w:sz w:val="24"/>
          <w:szCs w:val="24"/>
        </w:rPr>
      </w:pPr>
    </w:p>
    <w:p w14:paraId="5BB8DB3D" w14:textId="77777777" w:rsidR="007852F2" w:rsidRPr="008132C4" w:rsidRDefault="007852F2" w:rsidP="006134F7">
      <w:pPr>
        <w:autoSpaceDE w:val="0"/>
        <w:autoSpaceDN w:val="0"/>
        <w:adjustRightInd w:val="0"/>
        <w:spacing w:line="360" w:lineRule="auto"/>
        <w:jc w:val="both"/>
        <w:outlineLvl w:val="0"/>
        <w:rPr>
          <w:sz w:val="24"/>
          <w:szCs w:val="24"/>
        </w:rPr>
      </w:pPr>
      <w:r w:rsidRPr="008132C4">
        <w:rPr>
          <w:sz w:val="24"/>
          <w:szCs w:val="24"/>
        </w:rPr>
        <w:t>Numara ile kaynak göstermede; doğrudan kaynak numarası verilir.</w:t>
      </w:r>
    </w:p>
    <w:p w14:paraId="5DBF8FC5" w14:textId="77777777" w:rsidR="007852F2" w:rsidRPr="008132C4" w:rsidRDefault="007852F2" w:rsidP="007852F2">
      <w:pPr>
        <w:autoSpaceDE w:val="0"/>
        <w:autoSpaceDN w:val="0"/>
        <w:adjustRightInd w:val="0"/>
        <w:spacing w:line="360" w:lineRule="auto"/>
        <w:jc w:val="both"/>
        <w:rPr>
          <w:sz w:val="24"/>
          <w:szCs w:val="24"/>
        </w:rPr>
      </w:pPr>
    </w:p>
    <w:p w14:paraId="18FB65E4" w14:textId="77777777" w:rsidR="007852F2" w:rsidRPr="008132C4" w:rsidRDefault="007852F2" w:rsidP="009A39B4">
      <w:pPr>
        <w:numPr>
          <w:ilvl w:val="0"/>
          <w:numId w:val="6"/>
        </w:numPr>
        <w:autoSpaceDE w:val="0"/>
        <w:autoSpaceDN w:val="0"/>
        <w:adjustRightInd w:val="0"/>
        <w:spacing w:line="360" w:lineRule="auto"/>
        <w:ind w:left="567" w:hanging="283"/>
        <w:jc w:val="both"/>
        <w:rPr>
          <w:sz w:val="24"/>
          <w:szCs w:val="24"/>
        </w:rPr>
      </w:pPr>
      <w:r w:rsidRPr="008132C4">
        <w:rPr>
          <w:sz w:val="24"/>
          <w:szCs w:val="24"/>
        </w:rPr>
        <w:t>Tepkimenin hangi mekanizmayı izleyeceği ara ürünlerin kararlılıklarına bağlıdır [1].</w:t>
      </w:r>
    </w:p>
    <w:p w14:paraId="7F808FD3" w14:textId="77777777" w:rsidR="007852F2" w:rsidRPr="008132C4" w:rsidRDefault="007852F2" w:rsidP="009A39B4">
      <w:pPr>
        <w:numPr>
          <w:ilvl w:val="0"/>
          <w:numId w:val="6"/>
        </w:numPr>
        <w:autoSpaceDE w:val="0"/>
        <w:autoSpaceDN w:val="0"/>
        <w:adjustRightInd w:val="0"/>
        <w:spacing w:line="360" w:lineRule="auto"/>
        <w:ind w:left="567" w:hanging="283"/>
        <w:jc w:val="both"/>
        <w:rPr>
          <w:sz w:val="24"/>
          <w:szCs w:val="24"/>
        </w:rPr>
      </w:pPr>
      <w:r w:rsidRPr="008132C4">
        <w:rPr>
          <w:sz w:val="24"/>
          <w:szCs w:val="24"/>
        </w:rPr>
        <w:lastRenderedPageBreak/>
        <w:t>Tüzün, tepkimenin hangi mekanizmayı izleyeceğinin ara ürünlerin kararlılıklarına bağlı olduğunu belirtmektedir [1].</w:t>
      </w:r>
    </w:p>
    <w:p w14:paraId="021A941B" w14:textId="77777777" w:rsidR="007852F2" w:rsidRPr="008132C4" w:rsidRDefault="007852F2" w:rsidP="003A2833">
      <w:pPr>
        <w:autoSpaceDE w:val="0"/>
        <w:autoSpaceDN w:val="0"/>
        <w:adjustRightInd w:val="0"/>
        <w:spacing w:line="360" w:lineRule="auto"/>
        <w:jc w:val="both"/>
        <w:rPr>
          <w:sz w:val="24"/>
          <w:szCs w:val="24"/>
        </w:rPr>
      </w:pPr>
    </w:p>
    <w:p w14:paraId="50B08C6D" w14:textId="77777777" w:rsidR="007852F2" w:rsidRDefault="007852F2" w:rsidP="007852F2">
      <w:pPr>
        <w:autoSpaceDE w:val="0"/>
        <w:autoSpaceDN w:val="0"/>
        <w:adjustRightInd w:val="0"/>
        <w:spacing w:line="360" w:lineRule="auto"/>
        <w:jc w:val="both"/>
        <w:rPr>
          <w:sz w:val="24"/>
          <w:szCs w:val="24"/>
        </w:rPr>
      </w:pPr>
      <w:r w:rsidRPr="008132C4">
        <w:rPr>
          <w:sz w:val="24"/>
          <w:szCs w:val="24"/>
        </w:rPr>
        <w:t>Numaralandırmada; ilk kaynağa köşeli parantez içerisinde [1] numarası verilir, nokta parantez dışına konulur. Daha sonra gelen kaynaklara bir sonraki sayı verilerek devam edilir.</w:t>
      </w:r>
    </w:p>
    <w:p w14:paraId="2008096B" w14:textId="77777777" w:rsidR="003A2833" w:rsidRPr="008132C4" w:rsidRDefault="003A2833" w:rsidP="003A2833">
      <w:pPr>
        <w:autoSpaceDE w:val="0"/>
        <w:autoSpaceDN w:val="0"/>
        <w:adjustRightInd w:val="0"/>
        <w:jc w:val="both"/>
        <w:rPr>
          <w:sz w:val="24"/>
          <w:szCs w:val="24"/>
        </w:rPr>
      </w:pPr>
    </w:p>
    <w:p w14:paraId="6F5E13DA" w14:textId="77777777" w:rsidR="007852F2" w:rsidRDefault="007852F2" w:rsidP="007852F2">
      <w:pPr>
        <w:autoSpaceDE w:val="0"/>
        <w:autoSpaceDN w:val="0"/>
        <w:adjustRightInd w:val="0"/>
        <w:spacing w:line="360" w:lineRule="auto"/>
        <w:jc w:val="both"/>
        <w:rPr>
          <w:sz w:val="24"/>
          <w:szCs w:val="24"/>
        </w:rPr>
      </w:pPr>
      <w:r w:rsidRPr="008132C4">
        <w:rPr>
          <w:sz w:val="24"/>
          <w:szCs w:val="24"/>
        </w:rPr>
        <w:t xml:space="preserve">Kaynak numaraları birbirini takip ediyorsa, birincisi ve sonuncusunun numaraları aralarına çizgi [-] konularak yazılır. Örneğin; </w:t>
      </w:r>
      <w:proofErr w:type="gramStart"/>
      <w:r w:rsidRPr="008132C4">
        <w:rPr>
          <w:sz w:val="24"/>
          <w:szCs w:val="24"/>
        </w:rPr>
        <w:t>3'den</w:t>
      </w:r>
      <w:proofErr w:type="gramEnd"/>
      <w:r w:rsidRPr="008132C4">
        <w:rPr>
          <w:sz w:val="24"/>
          <w:szCs w:val="24"/>
        </w:rPr>
        <w:t xml:space="preserve"> 8'e kadar olan kaynaklar birbirinin devamı ve ayrıca 13. kaynaktan alıntı yapılmış ise bu durum metin içinde aşağıdaki gibi gösterilir.</w:t>
      </w:r>
    </w:p>
    <w:p w14:paraId="072C8510" w14:textId="77777777" w:rsidR="00F04ED4" w:rsidRPr="008132C4" w:rsidRDefault="00F04ED4" w:rsidP="007852F2">
      <w:pPr>
        <w:autoSpaceDE w:val="0"/>
        <w:autoSpaceDN w:val="0"/>
        <w:adjustRightInd w:val="0"/>
        <w:spacing w:line="360" w:lineRule="auto"/>
        <w:jc w:val="both"/>
        <w:rPr>
          <w:sz w:val="24"/>
          <w:szCs w:val="24"/>
        </w:rPr>
      </w:pPr>
    </w:p>
    <w:p w14:paraId="51F97BD2" w14:textId="77777777" w:rsidR="004C66EE" w:rsidRPr="00F04ED4" w:rsidRDefault="00A5586A" w:rsidP="006134F7">
      <w:pPr>
        <w:autoSpaceDE w:val="0"/>
        <w:autoSpaceDN w:val="0"/>
        <w:adjustRightInd w:val="0"/>
        <w:spacing w:line="360" w:lineRule="auto"/>
        <w:jc w:val="both"/>
        <w:outlineLvl w:val="0"/>
        <w:rPr>
          <w:iCs/>
          <w:sz w:val="24"/>
          <w:szCs w:val="24"/>
          <w:u w:val="single"/>
        </w:rPr>
      </w:pPr>
      <w:r w:rsidRPr="00F04ED4">
        <w:rPr>
          <w:iCs/>
          <w:sz w:val="24"/>
          <w:szCs w:val="24"/>
          <w:u w:val="single"/>
        </w:rPr>
        <w:t>Örnek</w:t>
      </w:r>
    </w:p>
    <w:p w14:paraId="6B100C4A" w14:textId="77777777" w:rsidR="007852F2" w:rsidRPr="008132C4" w:rsidRDefault="007852F2" w:rsidP="007852F2">
      <w:pPr>
        <w:autoSpaceDE w:val="0"/>
        <w:autoSpaceDN w:val="0"/>
        <w:adjustRightInd w:val="0"/>
        <w:spacing w:line="360" w:lineRule="auto"/>
        <w:rPr>
          <w:sz w:val="24"/>
          <w:szCs w:val="24"/>
        </w:rPr>
      </w:pPr>
      <w:r w:rsidRPr="008132C4">
        <w:rPr>
          <w:sz w:val="24"/>
          <w:szCs w:val="24"/>
        </w:rPr>
        <w:t>[3-8,13].</w:t>
      </w:r>
    </w:p>
    <w:p w14:paraId="61B46D64" w14:textId="77777777" w:rsidR="0046070E" w:rsidRPr="008132C4" w:rsidRDefault="0046070E" w:rsidP="007852F2">
      <w:pPr>
        <w:autoSpaceDE w:val="0"/>
        <w:autoSpaceDN w:val="0"/>
        <w:adjustRightInd w:val="0"/>
        <w:spacing w:line="360" w:lineRule="auto"/>
        <w:rPr>
          <w:sz w:val="24"/>
          <w:szCs w:val="24"/>
        </w:rPr>
      </w:pPr>
    </w:p>
    <w:p w14:paraId="61D56E91" w14:textId="77777777" w:rsidR="0046070E" w:rsidRDefault="0046070E" w:rsidP="0046070E">
      <w:pPr>
        <w:autoSpaceDE w:val="0"/>
        <w:autoSpaceDN w:val="0"/>
        <w:adjustRightInd w:val="0"/>
        <w:spacing w:line="360" w:lineRule="auto"/>
        <w:jc w:val="both"/>
        <w:rPr>
          <w:rFonts w:ascii="Times-Roman" w:hAnsi="Times-Roman" w:cs="Times-Roman"/>
          <w:sz w:val="24"/>
          <w:szCs w:val="24"/>
        </w:rPr>
      </w:pPr>
      <w:r w:rsidRPr="008132C4">
        <w:rPr>
          <w:rFonts w:ascii="Times-Roman" w:hAnsi="Times-Roman" w:cs="Times-Roman"/>
          <w:sz w:val="24"/>
          <w:szCs w:val="24"/>
        </w:rPr>
        <w:t>Aynı isimli/yazarlı birden fazla olan kaynakların kullanımı söz konusu ise, kullanılan her bir aynı isimli/yazarlı kaynak için ayrı bir kaynak numarası verilmelidir.</w:t>
      </w:r>
    </w:p>
    <w:p w14:paraId="53FF9754" w14:textId="77777777" w:rsidR="00F04ED4" w:rsidRPr="008132C4" w:rsidRDefault="00F04ED4" w:rsidP="0046070E">
      <w:pPr>
        <w:autoSpaceDE w:val="0"/>
        <w:autoSpaceDN w:val="0"/>
        <w:adjustRightInd w:val="0"/>
        <w:spacing w:line="360" w:lineRule="auto"/>
        <w:jc w:val="both"/>
        <w:rPr>
          <w:rFonts w:ascii="Times-Roman" w:hAnsi="Times-Roman" w:cs="Times-Roman"/>
          <w:sz w:val="24"/>
          <w:szCs w:val="24"/>
        </w:rPr>
      </w:pPr>
    </w:p>
    <w:p w14:paraId="0F5D4583" w14:textId="77777777" w:rsidR="00104B30" w:rsidRPr="008132C4" w:rsidRDefault="00AF60D4" w:rsidP="006134F7">
      <w:pPr>
        <w:autoSpaceDE w:val="0"/>
        <w:autoSpaceDN w:val="0"/>
        <w:adjustRightInd w:val="0"/>
        <w:spacing w:line="360" w:lineRule="auto"/>
        <w:outlineLvl w:val="0"/>
        <w:rPr>
          <w:b/>
          <w:sz w:val="24"/>
          <w:szCs w:val="24"/>
        </w:rPr>
      </w:pPr>
      <w:r w:rsidRPr="008132C4">
        <w:rPr>
          <w:b/>
          <w:sz w:val="24"/>
          <w:szCs w:val="24"/>
        </w:rPr>
        <w:t>2.7.4</w:t>
      </w:r>
      <w:r w:rsidR="00DF7B7D">
        <w:rPr>
          <w:b/>
          <w:sz w:val="24"/>
          <w:szCs w:val="24"/>
        </w:rPr>
        <w:t>.</w:t>
      </w:r>
      <w:r w:rsidR="0046070E" w:rsidRPr="008132C4">
        <w:rPr>
          <w:b/>
          <w:sz w:val="24"/>
          <w:szCs w:val="24"/>
        </w:rPr>
        <w:t xml:space="preserve"> Yazar Soyadına Göre Kaynak Gösterme</w:t>
      </w:r>
    </w:p>
    <w:p w14:paraId="08407DD2" w14:textId="77777777" w:rsidR="00AC16A6" w:rsidRPr="008132C4" w:rsidRDefault="00AC16A6" w:rsidP="00AC16A6">
      <w:pPr>
        <w:spacing w:line="360" w:lineRule="auto"/>
        <w:jc w:val="both"/>
        <w:rPr>
          <w:sz w:val="24"/>
        </w:rPr>
      </w:pPr>
    </w:p>
    <w:p w14:paraId="2D27A2DA" w14:textId="77777777" w:rsidR="00AC16A6" w:rsidRPr="008132C4" w:rsidRDefault="00ED01A2" w:rsidP="00ED01A2">
      <w:pPr>
        <w:autoSpaceDE w:val="0"/>
        <w:autoSpaceDN w:val="0"/>
        <w:adjustRightInd w:val="0"/>
        <w:spacing w:line="360" w:lineRule="auto"/>
        <w:jc w:val="both"/>
        <w:rPr>
          <w:rFonts w:ascii="Times-Roman" w:hAnsi="Times-Roman" w:cs="Times-Roman"/>
          <w:sz w:val="24"/>
          <w:szCs w:val="24"/>
        </w:rPr>
      </w:pPr>
      <w:r w:rsidRPr="008132C4">
        <w:rPr>
          <w:rFonts w:ascii="Times-Roman" w:hAnsi="Times-Roman" w:cs="Times-Roman"/>
          <w:sz w:val="24"/>
          <w:szCs w:val="24"/>
        </w:rPr>
        <w:t xml:space="preserve">Kaynaklar metin içinde </w:t>
      </w:r>
      <w:r w:rsidRPr="00F04ED4">
        <w:rPr>
          <w:rFonts w:ascii="Times-Bold" w:hAnsi="Times-Bold" w:cs="Times-Bold"/>
          <w:bCs/>
          <w:sz w:val="24"/>
          <w:szCs w:val="24"/>
          <w:u w:val="single"/>
        </w:rPr>
        <w:t>yazar soyadı ve tarih</w:t>
      </w:r>
      <w:r w:rsidRPr="008132C4">
        <w:rPr>
          <w:rFonts w:ascii="Times-Bold" w:hAnsi="Times-Bold" w:cs="Times-Bold"/>
          <w:b/>
          <w:bCs/>
          <w:sz w:val="24"/>
          <w:szCs w:val="24"/>
        </w:rPr>
        <w:t xml:space="preserve"> </w:t>
      </w:r>
      <w:r w:rsidRPr="008132C4">
        <w:rPr>
          <w:rFonts w:ascii="Times-Roman" w:hAnsi="Times-Roman" w:cs="Times-Roman"/>
          <w:sz w:val="24"/>
          <w:szCs w:val="24"/>
        </w:rPr>
        <w:t xml:space="preserve">belirtilerek verilebilir. Kaynaklar sayfasında yazar soyadına göre alfabetik olarak sıralama yapılmalıdır. </w:t>
      </w:r>
      <w:r w:rsidR="00AC16A6" w:rsidRPr="008132C4">
        <w:rPr>
          <w:sz w:val="24"/>
        </w:rPr>
        <w:t xml:space="preserve">Metin içindeki değinmelerde aşağıdaki öneriler göz önünde bulundurulmalıdır. </w:t>
      </w:r>
    </w:p>
    <w:p w14:paraId="649F5C8F" w14:textId="77777777" w:rsidR="0046070E" w:rsidRPr="008132C4" w:rsidRDefault="0046070E" w:rsidP="007852F2">
      <w:pPr>
        <w:autoSpaceDE w:val="0"/>
        <w:autoSpaceDN w:val="0"/>
        <w:adjustRightInd w:val="0"/>
        <w:spacing w:line="360" w:lineRule="auto"/>
        <w:rPr>
          <w:b/>
          <w:sz w:val="24"/>
          <w:szCs w:val="24"/>
        </w:rPr>
      </w:pPr>
    </w:p>
    <w:p w14:paraId="50AED235" w14:textId="77777777" w:rsidR="00580814" w:rsidRDefault="00A5586A" w:rsidP="009A39B4">
      <w:pPr>
        <w:numPr>
          <w:ilvl w:val="0"/>
          <w:numId w:val="7"/>
        </w:numPr>
        <w:spacing w:line="360" w:lineRule="auto"/>
        <w:ind w:left="567" w:hanging="283"/>
        <w:jc w:val="both"/>
        <w:rPr>
          <w:sz w:val="24"/>
          <w:szCs w:val="24"/>
        </w:rPr>
      </w:pPr>
      <w:r w:rsidRPr="008132C4">
        <w:rPr>
          <w:sz w:val="24"/>
          <w:szCs w:val="24"/>
        </w:rPr>
        <w:t xml:space="preserve">Değinilen eserin </w:t>
      </w:r>
      <w:proofErr w:type="gramStart"/>
      <w:r w:rsidRPr="008132C4">
        <w:rPr>
          <w:sz w:val="24"/>
          <w:szCs w:val="24"/>
        </w:rPr>
        <w:t>yazar(</w:t>
      </w:r>
      <w:proofErr w:type="gramEnd"/>
      <w:r w:rsidRPr="008132C4">
        <w:rPr>
          <w:sz w:val="24"/>
          <w:szCs w:val="24"/>
        </w:rPr>
        <w:t xml:space="preserve">lar)ının yalnız soyad(lar)ı ve eserin yayın yılı yazılmalı, soyadından sonra </w:t>
      </w:r>
      <w:r w:rsidRPr="008132C4">
        <w:rPr>
          <w:bCs/>
          <w:sz w:val="24"/>
          <w:szCs w:val="24"/>
        </w:rPr>
        <w:t>virgül konulmalıdır</w:t>
      </w:r>
      <w:r w:rsidRPr="008132C4">
        <w:rPr>
          <w:sz w:val="24"/>
          <w:szCs w:val="24"/>
        </w:rPr>
        <w:t>. Aynı anda birden fazla kaynağa değinme yapılıyorsa, bunlar en eski yayından en yeni y</w:t>
      </w:r>
      <w:r w:rsidRPr="008132C4">
        <w:rPr>
          <w:sz w:val="24"/>
          <w:szCs w:val="24"/>
        </w:rPr>
        <w:t>a</w:t>
      </w:r>
      <w:r w:rsidRPr="008132C4">
        <w:rPr>
          <w:sz w:val="24"/>
          <w:szCs w:val="24"/>
        </w:rPr>
        <w:t xml:space="preserve">yına doğru sıralanmalı ve yayın araları </w:t>
      </w:r>
      <w:r w:rsidR="00D947B3" w:rsidRPr="008132C4">
        <w:rPr>
          <w:sz w:val="24"/>
          <w:szCs w:val="24"/>
        </w:rPr>
        <w:t xml:space="preserve">noktalı </w:t>
      </w:r>
      <w:r w:rsidRPr="008132C4">
        <w:rPr>
          <w:sz w:val="24"/>
          <w:szCs w:val="24"/>
        </w:rPr>
        <w:t>virgül ile ayrılmalıdır.</w:t>
      </w:r>
    </w:p>
    <w:p w14:paraId="5DC3298C" w14:textId="77777777" w:rsidR="00580814" w:rsidRPr="00580814" w:rsidRDefault="00580814" w:rsidP="00580814">
      <w:pPr>
        <w:spacing w:line="360" w:lineRule="auto"/>
        <w:ind w:left="567"/>
        <w:jc w:val="both"/>
        <w:rPr>
          <w:sz w:val="24"/>
          <w:szCs w:val="24"/>
        </w:rPr>
      </w:pPr>
    </w:p>
    <w:p w14:paraId="231DC816" w14:textId="77777777" w:rsidR="00A5586A" w:rsidRPr="008132C4" w:rsidRDefault="00A5586A" w:rsidP="006134F7">
      <w:pPr>
        <w:spacing w:line="360" w:lineRule="auto"/>
        <w:jc w:val="both"/>
        <w:outlineLvl w:val="0"/>
        <w:rPr>
          <w:b/>
          <w:sz w:val="24"/>
          <w:szCs w:val="24"/>
        </w:rPr>
      </w:pPr>
      <w:r w:rsidRPr="00580814">
        <w:rPr>
          <w:sz w:val="24"/>
          <w:szCs w:val="24"/>
          <w:u w:val="single"/>
        </w:rPr>
        <w:t>Örnek</w:t>
      </w:r>
      <w:r w:rsidR="00D42C51" w:rsidRPr="00580814">
        <w:rPr>
          <w:sz w:val="24"/>
          <w:szCs w:val="24"/>
          <w:u w:val="single"/>
        </w:rPr>
        <w:t>ler</w:t>
      </w:r>
    </w:p>
    <w:p w14:paraId="4891C0DE" w14:textId="77777777" w:rsidR="00A5586A" w:rsidRPr="008132C4" w:rsidRDefault="00A5586A" w:rsidP="009A39B4">
      <w:pPr>
        <w:numPr>
          <w:ilvl w:val="1"/>
          <w:numId w:val="8"/>
        </w:numPr>
        <w:spacing w:line="360" w:lineRule="auto"/>
        <w:ind w:left="993" w:hanging="426"/>
        <w:jc w:val="both"/>
        <w:rPr>
          <w:sz w:val="24"/>
          <w:szCs w:val="24"/>
        </w:rPr>
      </w:pPr>
      <w:r w:rsidRPr="008132C4">
        <w:rPr>
          <w:sz w:val="24"/>
          <w:szCs w:val="24"/>
        </w:rPr>
        <w:sym w:font="Symbol" w:char="F074"/>
      </w:r>
      <w:r w:rsidRPr="008132C4">
        <w:rPr>
          <w:sz w:val="24"/>
          <w:szCs w:val="24"/>
        </w:rPr>
        <w:t xml:space="preserve">, kendisine ait sonlu sayıda cümlelerin arakesitine nazaran kapalı ise </w:t>
      </w:r>
      <w:r w:rsidRPr="008132C4">
        <w:rPr>
          <w:sz w:val="24"/>
          <w:szCs w:val="24"/>
        </w:rPr>
        <w:sym w:font="Symbol" w:char="F074"/>
      </w:r>
      <w:r w:rsidRPr="008132C4">
        <w:rPr>
          <w:sz w:val="24"/>
          <w:szCs w:val="24"/>
        </w:rPr>
        <w:t xml:space="preserve">’ ya X üzerinde bir </w:t>
      </w:r>
      <w:r w:rsidRPr="008132C4">
        <w:rPr>
          <w:bCs/>
          <w:sz w:val="24"/>
          <w:szCs w:val="24"/>
        </w:rPr>
        <w:t>topoloji</w:t>
      </w:r>
      <w:r w:rsidRPr="008132C4">
        <w:rPr>
          <w:sz w:val="24"/>
          <w:szCs w:val="24"/>
        </w:rPr>
        <w:t xml:space="preserve">, (X, </w:t>
      </w:r>
      <w:r w:rsidRPr="008132C4">
        <w:rPr>
          <w:sz w:val="24"/>
          <w:szCs w:val="24"/>
        </w:rPr>
        <w:sym w:font="Symbol" w:char="F074"/>
      </w:r>
      <w:r w:rsidRPr="008132C4">
        <w:rPr>
          <w:sz w:val="24"/>
          <w:szCs w:val="24"/>
        </w:rPr>
        <w:t xml:space="preserve"> )</w:t>
      </w:r>
      <w:r w:rsidR="00580814">
        <w:rPr>
          <w:sz w:val="24"/>
          <w:szCs w:val="24"/>
        </w:rPr>
        <w:t xml:space="preserve"> </w:t>
      </w:r>
      <w:r w:rsidRPr="008132C4">
        <w:rPr>
          <w:sz w:val="24"/>
          <w:szCs w:val="24"/>
        </w:rPr>
        <w:t xml:space="preserve">ikilisine de </w:t>
      </w:r>
      <w:r w:rsidR="00580814" w:rsidRPr="008132C4">
        <w:rPr>
          <w:sz w:val="24"/>
          <w:szCs w:val="24"/>
        </w:rPr>
        <w:t xml:space="preserve">bir </w:t>
      </w:r>
      <w:r w:rsidR="00580814" w:rsidRPr="00580814">
        <w:rPr>
          <w:sz w:val="24"/>
          <w:szCs w:val="24"/>
        </w:rPr>
        <w:t>topolojik</w:t>
      </w:r>
      <w:r w:rsidRPr="008132C4">
        <w:rPr>
          <w:bCs/>
          <w:sz w:val="24"/>
          <w:szCs w:val="24"/>
        </w:rPr>
        <w:t xml:space="preserve"> uzay</w:t>
      </w:r>
      <w:r w:rsidRPr="008132C4">
        <w:rPr>
          <w:sz w:val="24"/>
          <w:szCs w:val="24"/>
        </w:rPr>
        <w:t xml:space="preserve"> denir (Uluçay</w:t>
      </w:r>
      <w:r w:rsidR="00C833CE" w:rsidRPr="008132C4">
        <w:rPr>
          <w:sz w:val="24"/>
          <w:szCs w:val="24"/>
        </w:rPr>
        <w:t>,</w:t>
      </w:r>
      <w:r w:rsidRPr="008132C4">
        <w:rPr>
          <w:sz w:val="24"/>
          <w:szCs w:val="24"/>
        </w:rPr>
        <w:t xml:space="preserve"> 1978).   </w:t>
      </w:r>
    </w:p>
    <w:p w14:paraId="1AA0EC6D" w14:textId="77777777" w:rsidR="0008172F" w:rsidRPr="008132C4" w:rsidRDefault="0074154E" w:rsidP="009A39B4">
      <w:pPr>
        <w:numPr>
          <w:ilvl w:val="1"/>
          <w:numId w:val="8"/>
        </w:numPr>
        <w:spacing w:line="360" w:lineRule="auto"/>
        <w:ind w:left="993" w:hanging="426"/>
        <w:jc w:val="both"/>
        <w:rPr>
          <w:sz w:val="24"/>
          <w:szCs w:val="24"/>
        </w:rPr>
      </w:pPr>
      <w:r w:rsidRPr="008132C4">
        <w:rPr>
          <w:sz w:val="24"/>
          <w:szCs w:val="24"/>
        </w:rPr>
        <w:lastRenderedPageBreak/>
        <w:t xml:space="preserve">Wilson </w:t>
      </w:r>
      <w:r w:rsidR="00580814">
        <w:rPr>
          <w:sz w:val="24"/>
          <w:szCs w:val="24"/>
        </w:rPr>
        <w:t>ve</w:t>
      </w:r>
      <w:r w:rsidR="001F4F91" w:rsidRPr="008132C4">
        <w:rPr>
          <w:sz w:val="24"/>
          <w:szCs w:val="24"/>
        </w:rPr>
        <w:t xml:space="preserve"> Russel (1960</w:t>
      </w:r>
      <w:r w:rsidR="0008172F" w:rsidRPr="008132C4">
        <w:rPr>
          <w:sz w:val="24"/>
          <w:szCs w:val="24"/>
        </w:rPr>
        <w:t>)</w:t>
      </w:r>
      <w:r w:rsidR="001F4F91" w:rsidRPr="008132C4">
        <w:rPr>
          <w:sz w:val="24"/>
          <w:szCs w:val="24"/>
        </w:rPr>
        <w:t xml:space="preserve"> yaptıkları çalışmada; yaşlanma sertleşmesinin arayer atomlarının bir fonksiyonu olarak ortaya çıktığını göstermişlerdir.</w:t>
      </w:r>
      <w:r w:rsidR="0008172F" w:rsidRPr="008132C4">
        <w:rPr>
          <w:sz w:val="24"/>
          <w:szCs w:val="24"/>
        </w:rPr>
        <w:t xml:space="preserve"> </w:t>
      </w:r>
    </w:p>
    <w:p w14:paraId="2A9ADB07" w14:textId="77777777" w:rsidR="0008172F" w:rsidRPr="008132C4" w:rsidRDefault="0008172F" w:rsidP="009A39B4">
      <w:pPr>
        <w:numPr>
          <w:ilvl w:val="1"/>
          <w:numId w:val="8"/>
        </w:numPr>
        <w:spacing w:line="360" w:lineRule="auto"/>
        <w:ind w:left="993" w:hanging="426"/>
        <w:jc w:val="both"/>
        <w:rPr>
          <w:sz w:val="24"/>
          <w:szCs w:val="24"/>
        </w:rPr>
      </w:pPr>
      <w:r w:rsidRPr="008132C4">
        <w:rPr>
          <w:sz w:val="24"/>
          <w:szCs w:val="24"/>
        </w:rPr>
        <w:t>Üzerinde çalışılan hayvan grubunun verim seviyesi tatmin edici ise, bu özellik bakımından görülen varyasyon önemsenmeyebilir (Düzgüneş ve Akman</w:t>
      </w:r>
      <w:r w:rsidR="00C833CE" w:rsidRPr="008132C4">
        <w:rPr>
          <w:sz w:val="24"/>
          <w:szCs w:val="24"/>
        </w:rPr>
        <w:t xml:space="preserve">, </w:t>
      </w:r>
      <w:r w:rsidRPr="008132C4">
        <w:rPr>
          <w:sz w:val="24"/>
          <w:szCs w:val="24"/>
        </w:rPr>
        <w:t>1995).</w:t>
      </w:r>
    </w:p>
    <w:p w14:paraId="11D175AF" w14:textId="77777777" w:rsidR="0008172F" w:rsidRPr="008132C4" w:rsidRDefault="00580814" w:rsidP="009A39B4">
      <w:pPr>
        <w:numPr>
          <w:ilvl w:val="1"/>
          <w:numId w:val="8"/>
        </w:numPr>
        <w:spacing w:line="360" w:lineRule="auto"/>
        <w:ind w:left="993" w:hanging="426"/>
        <w:jc w:val="both"/>
        <w:rPr>
          <w:sz w:val="24"/>
          <w:szCs w:val="24"/>
        </w:rPr>
      </w:pPr>
      <w:r w:rsidRPr="008132C4">
        <w:rPr>
          <w:sz w:val="24"/>
          <w:szCs w:val="24"/>
        </w:rPr>
        <w:t>Lipoliz sonucunda yağ asitleri ve türleri gibi tat ve</w:t>
      </w:r>
      <w:r>
        <w:rPr>
          <w:sz w:val="24"/>
          <w:szCs w:val="24"/>
        </w:rPr>
        <w:t xml:space="preserve"> aroma</w:t>
      </w:r>
      <w:r w:rsidR="0008172F" w:rsidRPr="008132C4">
        <w:rPr>
          <w:sz w:val="24"/>
          <w:szCs w:val="24"/>
        </w:rPr>
        <w:t xml:space="preserve"> </w:t>
      </w:r>
      <w:r>
        <w:rPr>
          <w:sz w:val="24"/>
          <w:szCs w:val="24"/>
        </w:rPr>
        <w:t xml:space="preserve">veren </w:t>
      </w:r>
      <w:r w:rsidR="0008172F" w:rsidRPr="008132C4">
        <w:rPr>
          <w:sz w:val="24"/>
          <w:szCs w:val="24"/>
        </w:rPr>
        <w:t xml:space="preserve">bileşikler açığa </w:t>
      </w:r>
      <w:r>
        <w:rPr>
          <w:sz w:val="24"/>
          <w:szCs w:val="24"/>
        </w:rPr>
        <w:t xml:space="preserve">çıkmaktadır </w:t>
      </w:r>
      <w:r w:rsidR="0008172F" w:rsidRPr="008132C4">
        <w:rPr>
          <w:sz w:val="24"/>
          <w:szCs w:val="24"/>
        </w:rPr>
        <w:t>(Ayfer</w:t>
      </w:r>
      <w:r w:rsidR="00D947B3" w:rsidRPr="008132C4">
        <w:rPr>
          <w:sz w:val="24"/>
          <w:szCs w:val="24"/>
        </w:rPr>
        <w:t>, 1959;</w:t>
      </w:r>
      <w:r w:rsidR="0008172F" w:rsidRPr="008132C4">
        <w:rPr>
          <w:sz w:val="24"/>
          <w:szCs w:val="24"/>
        </w:rPr>
        <w:t xml:space="preserve"> Bilgen</w:t>
      </w:r>
      <w:r w:rsidR="00D947B3" w:rsidRPr="008132C4">
        <w:rPr>
          <w:sz w:val="24"/>
          <w:szCs w:val="24"/>
        </w:rPr>
        <w:t>, 1973; Kuru vd,</w:t>
      </w:r>
      <w:r w:rsidR="0008172F" w:rsidRPr="008132C4">
        <w:rPr>
          <w:sz w:val="24"/>
          <w:szCs w:val="24"/>
        </w:rPr>
        <w:t xml:space="preserve"> 1986).</w:t>
      </w:r>
    </w:p>
    <w:p w14:paraId="2B9C81C2" w14:textId="77777777" w:rsidR="00A5586A" w:rsidRPr="008132C4" w:rsidRDefault="00A5586A" w:rsidP="008D71E6">
      <w:pPr>
        <w:spacing w:line="360" w:lineRule="auto"/>
        <w:jc w:val="both"/>
        <w:rPr>
          <w:sz w:val="24"/>
          <w:szCs w:val="24"/>
        </w:rPr>
      </w:pPr>
    </w:p>
    <w:p w14:paraId="2E2AB862" w14:textId="77777777" w:rsidR="005707D9" w:rsidRDefault="00C833CE" w:rsidP="009A39B4">
      <w:pPr>
        <w:numPr>
          <w:ilvl w:val="0"/>
          <w:numId w:val="8"/>
        </w:numPr>
        <w:spacing w:line="360" w:lineRule="auto"/>
        <w:ind w:left="567" w:hanging="283"/>
        <w:jc w:val="both"/>
        <w:rPr>
          <w:sz w:val="24"/>
          <w:szCs w:val="24"/>
        </w:rPr>
      </w:pPr>
      <w:r w:rsidRPr="008132C4">
        <w:rPr>
          <w:sz w:val="24"/>
          <w:szCs w:val="24"/>
        </w:rPr>
        <w:t xml:space="preserve">Bir komisyon ya da kurum tarafından hazırlanan ve yazarı belirtilmeyen yayınlarla kurum ve kuruluşlar tarafından yazarsız yayınlanan kaynaklar, eser </w:t>
      </w:r>
      <w:r w:rsidRPr="00580814">
        <w:rPr>
          <w:sz w:val="24"/>
          <w:szCs w:val="24"/>
        </w:rPr>
        <w:t xml:space="preserve">Türkçe ise Anonim, yabancı dilde ise </w:t>
      </w:r>
      <w:r w:rsidR="00580814" w:rsidRPr="00580814">
        <w:rPr>
          <w:sz w:val="24"/>
          <w:szCs w:val="24"/>
        </w:rPr>
        <w:t>Anonymous ve</w:t>
      </w:r>
      <w:r w:rsidRPr="00580814">
        <w:rPr>
          <w:sz w:val="24"/>
          <w:szCs w:val="24"/>
        </w:rPr>
        <w:t xml:space="preserve"> yıl olarak belirtilir.</w:t>
      </w:r>
    </w:p>
    <w:p w14:paraId="37F05753" w14:textId="77777777" w:rsidR="00580814" w:rsidRPr="00580814" w:rsidRDefault="00580814" w:rsidP="00580814">
      <w:pPr>
        <w:spacing w:line="360" w:lineRule="auto"/>
        <w:ind w:left="567"/>
        <w:jc w:val="both"/>
        <w:rPr>
          <w:sz w:val="24"/>
          <w:szCs w:val="24"/>
        </w:rPr>
      </w:pPr>
    </w:p>
    <w:p w14:paraId="1A52EF2F" w14:textId="77777777" w:rsidR="00C833CE" w:rsidRPr="00580814" w:rsidRDefault="00C833CE" w:rsidP="006134F7">
      <w:pPr>
        <w:spacing w:line="360" w:lineRule="auto"/>
        <w:jc w:val="both"/>
        <w:outlineLvl w:val="0"/>
        <w:rPr>
          <w:sz w:val="24"/>
          <w:szCs w:val="24"/>
        </w:rPr>
      </w:pPr>
      <w:r w:rsidRPr="00580814">
        <w:rPr>
          <w:sz w:val="24"/>
          <w:szCs w:val="24"/>
          <w:u w:val="single"/>
        </w:rPr>
        <w:t>Örnek</w:t>
      </w:r>
      <w:r w:rsidR="00D42C51" w:rsidRPr="00580814">
        <w:rPr>
          <w:sz w:val="24"/>
          <w:szCs w:val="24"/>
          <w:u w:val="single"/>
        </w:rPr>
        <w:t>ler</w:t>
      </w:r>
    </w:p>
    <w:p w14:paraId="7AAEA45B" w14:textId="77777777" w:rsidR="00580814" w:rsidRPr="00580814" w:rsidRDefault="00580814" w:rsidP="009A39B4">
      <w:pPr>
        <w:pStyle w:val="ListeParagraf"/>
        <w:numPr>
          <w:ilvl w:val="0"/>
          <w:numId w:val="9"/>
        </w:numPr>
        <w:spacing w:line="360" w:lineRule="auto"/>
        <w:jc w:val="both"/>
        <w:rPr>
          <w:vanish/>
          <w:sz w:val="24"/>
          <w:szCs w:val="24"/>
        </w:rPr>
      </w:pPr>
    </w:p>
    <w:p w14:paraId="18E41F70" w14:textId="77777777" w:rsidR="00580814" w:rsidRPr="00580814" w:rsidRDefault="00580814" w:rsidP="009A39B4">
      <w:pPr>
        <w:pStyle w:val="ListeParagraf"/>
        <w:numPr>
          <w:ilvl w:val="0"/>
          <w:numId w:val="9"/>
        </w:numPr>
        <w:spacing w:line="360" w:lineRule="auto"/>
        <w:jc w:val="both"/>
        <w:rPr>
          <w:vanish/>
          <w:sz w:val="24"/>
          <w:szCs w:val="24"/>
        </w:rPr>
      </w:pPr>
    </w:p>
    <w:p w14:paraId="0296C037" w14:textId="77777777" w:rsidR="00C833CE" w:rsidRPr="00580814" w:rsidRDefault="00C833CE" w:rsidP="009A39B4">
      <w:pPr>
        <w:numPr>
          <w:ilvl w:val="1"/>
          <w:numId w:val="9"/>
        </w:numPr>
        <w:spacing w:line="360" w:lineRule="auto"/>
        <w:ind w:left="999"/>
        <w:jc w:val="both"/>
        <w:rPr>
          <w:sz w:val="24"/>
          <w:szCs w:val="24"/>
        </w:rPr>
      </w:pPr>
      <w:r w:rsidRPr="00580814">
        <w:rPr>
          <w:sz w:val="24"/>
          <w:szCs w:val="24"/>
        </w:rPr>
        <w:t xml:space="preserve">Türkiye’de elma üretimi 1995 </w:t>
      </w:r>
      <w:r w:rsidR="00580814" w:rsidRPr="00580814">
        <w:rPr>
          <w:sz w:val="24"/>
          <w:szCs w:val="24"/>
        </w:rPr>
        <w:t>yılında 2</w:t>
      </w:r>
      <w:r w:rsidRPr="00580814">
        <w:rPr>
          <w:sz w:val="24"/>
          <w:szCs w:val="24"/>
        </w:rPr>
        <w:t xml:space="preserve"> 100 </w:t>
      </w:r>
      <w:r w:rsidR="00580814" w:rsidRPr="00580814">
        <w:rPr>
          <w:sz w:val="24"/>
          <w:szCs w:val="24"/>
        </w:rPr>
        <w:t>000 tona</w:t>
      </w:r>
      <w:r w:rsidRPr="00580814">
        <w:rPr>
          <w:sz w:val="24"/>
          <w:szCs w:val="24"/>
        </w:rPr>
        <w:t xml:space="preserve"> ulaşmış bulunmaktadır (Anonim, 1996).</w:t>
      </w:r>
    </w:p>
    <w:p w14:paraId="6C58BE1E" w14:textId="77777777" w:rsidR="0011342D" w:rsidRPr="00580814" w:rsidRDefault="00C833CE" w:rsidP="009A39B4">
      <w:pPr>
        <w:numPr>
          <w:ilvl w:val="1"/>
          <w:numId w:val="9"/>
        </w:numPr>
        <w:spacing w:line="360" w:lineRule="auto"/>
        <w:ind w:left="993" w:hanging="426"/>
        <w:jc w:val="both"/>
        <w:rPr>
          <w:sz w:val="24"/>
          <w:szCs w:val="24"/>
        </w:rPr>
      </w:pPr>
      <w:r w:rsidRPr="00580814">
        <w:rPr>
          <w:sz w:val="24"/>
          <w:szCs w:val="24"/>
        </w:rPr>
        <w:t>FAO kaynaklarına göre Türkiye elma üretimi açısından dünyada beşinci sıradadır (Anonymous, 1991).</w:t>
      </w:r>
    </w:p>
    <w:p w14:paraId="23827153" w14:textId="77777777" w:rsidR="00526289" w:rsidRPr="00580814" w:rsidRDefault="00526289" w:rsidP="00526289">
      <w:pPr>
        <w:spacing w:line="360" w:lineRule="auto"/>
        <w:jc w:val="both"/>
        <w:rPr>
          <w:sz w:val="24"/>
          <w:szCs w:val="24"/>
        </w:rPr>
      </w:pPr>
    </w:p>
    <w:p w14:paraId="5E424143" w14:textId="77777777" w:rsidR="000F4B63" w:rsidRDefault="0011342D" w:rsidP="009A39B4">
      <w:pPr>
        <w:numPr>
          <w:ilvl w:val="0"/>
          <w:numId w:val="9"/>
        </w:numPr>
        <w:spacing w:line="360" w:lineRule="auto"/>
        <w:ind w:left="567" w:hanging="283"/>
        <w:jc w:val="both"/>
        <w:rPr>
          <w:sz w:val="24"/>
          <w:szCs w:val="24"/>
        </w:rPr>
      </w:pPr>
      <w:r w:rsidRPr="00580814">
        <w:rPr>
          <w:sz w:val="24"/>
          <w:szCs w:val="24"/>
        </w:rPr>
        <w:t xml:space="preserve">Tez içindeki değinme takıları yayın tarihine göre değil yazar soyadına göre seçilmelidir. </w:t>
      </w:r>
    </w:p>
    <w:p w14:paraId="2ECE8573" w14:textId="77777777" w:rsidR="00580814" w:rsidRPr="00580814" w:rsidRDefault="00580814" w:rsidP="00580814">
      <w:pPr>
        <w:spacing w:line="360" w:lineRule="auto"/>
        <w:ind w:left="567"/>
        <w:jc w:val="both"/>
        <w:rPr>
          <w:sz w:val="24"/>
          <w:szCs w:val="24"/>
        </w:rPr>
      </w:pPr>
    </w:p>
    <w:p w14:paraId="43E26C03" w14:textId="77777777" w:rsidR="0011342D" w:rsidRPr="00580814" w:rsidRDefault="0011342D" w:rsidP="006134F7">
      <w:pPr>
        <w:spacing w:line="360" w:lineRule="auto"/>
        <w:jc w:val="both"/>
        <w:outlineLvl w:val="0"/>
        <w:rPr>
          <w:sz w:val="24"/>
          <w:szCs w:val="24"/>
        </w:rPr>
      </w:pPr>
      <w:r w:rsidRPr="00580814">
        <w:rPr>
          <w:sz w:val="24"/>
          <w:szCs w:val="24"/>
          <w:u w:val="single"/>
        </w:rPr>
        <w:t>Örnek</w:t>
      </w:r>
    </w:p>
    <w:p w14:paraId="605683C2" w14:textId="77777777" w:rsidR="00580814" w:rsidRPr="00580814" w:rsidRDefault="00580814" w:rsidP="009A39B4">
      <w:pPr>
        <w:pStyle w:val="ListeParagraf"/>
        <w:numPr>
          <w:ilvl w:val="0"/>
          <w:numId w:val="2"/>
        </w:numPr>
        <w:spacing w:line="360" w:lineRule="auto"/>
        <w:jc w:val="both"/>
        <w:rPr>
          <w:vanish/>
          <w:sz w:val="24"/>
          <w:szCs w:val="24"/>
        </w:rPr>
      </w:pPr>
    </w:p>
    <w:p w14:paraId="72098D0E" w14:textId="77777777" w:rsidR="00580814" w:rsidRPr="00580814" w:rsidRDefault="00580814" w:rsidP="009A39B4">
      <w:pPr>
        <w:pStyle w:val="ListeParagraf"/>
        <w:numPr>
          <w:ilvl w:val="0"/>
          <w:numId w:val="2"/>
        </w:numPr>
        <w:spacing w:line="360" w:lineRule="auto"/>
        <w:jc w:val="both"/>
        <w:rPr>
          <w:vanish/>
          <w:sz w:val="24"/>
          <w:szCs w:val="24"/>
        </w:rPr>
      </w:pPr>
    </w:p>
    <w:p w14:paraId="73753B48" w14:textId="77777777" w:rsidR="00580814" w:rsidRPr="00580814" w:rsidRDefault="00580814" w:rsidP="009A39B4">
      <w:pPr>
        <w:pStyle w:val="ListeParagraf"/>
        <w:numPr>
          <w:ilvl w:val="0"/>
          <w:numId w:val="2"/>
        </w:numPr>
        <w:spacing w:line="360" w:lineRule="auto"/>
        <w:jc w:val="both"/>
        <w:rPr>
          <w:vanish/>
          <w:sz w:val="24"/>
          <w:szCs w:val="24"/>
        </w:rPr>
      </w:pPr>
    </w:p>
    <w:p w14:paraId="73703A41" w14:textId="77777777" w:rsidR="00DB64FC" w:rsidRPr="00580814" w:rsidRDefault="00DB64FC" w:rsidP="009A39B4">
      <w:pPr>
        <w:numPr>
          <w:ilvl w:val="1"/>
          <w:numId w:val="2"/>
        </w:numPr>
        <w:spacing w:line="360" w:lineRule="auto"/>
        <w:ind w:left="999"/>
        <w:jc w:val="both"/>
        <w:rPr>
          <w:sz w:val="24"/>
          <w:szCs w:val="24"/>
        </w:rPr>
      </w:pPr>
      <w:proofErr w:type="gramStart"/>
      <w:r w:rsidRPr="00580814">
        <w:rPr>
          <w:sz w:val="24"/>
          <w:szCs w:val="24"/>
        </w:rPr>
        <w:t>Ekşi’ye  (</w:t>
      </w:r>
      <w:proofErr w:type="gramEnd"/>
      <w:r w:rsidRPr="00580814">
        <w:rPr>
          <w:sz w:val="24"/>
          <w:szCs w:val="24"/>
        </w:rPr>
        <w:t xml:space="preserve">1988) göre durultma için gerekli jelatin dozu meyve suyundaki fenolik madde arttıkça artmakta, asit miktarı arttıkça azalmaktadır. </w:t>
      </w:r>
    </w:p>
    <w:p w14:paraId="3377CE9E" w14:textId="77777777" w:rsidR="00BF0DBE" w:rsidRPr="00580814" w:rsidRDefault="00BF0DBE" w:rsidP="00BF0DBE">
      <w:pPr>
        <w:spacing w:line="360" w:lineRule="auto"/>
        <w:jc w:val="both"/>
        <w:rPr>
          <w:sz w:val="24"/>
          <w:szCs w:val="24"/>
        </w:rPr>
      </w:pPr>
    </w:p>
    <w:p w14:paraId="163E58BF" w14:textId="77777777" w:rsidR="000F4B63" w:rsidRDefault="00BF0DBE" w:rsidP="009A39B4">
      <w:pPr>
        <w:numPr>
          <w:ilvl w:val="0"/>
          <w:numId w:val="2"/>
        </w:numPr>
        <w:spacing w:line="360" w:lineRule="auto"/>
        <w:ind w:left="567" w:hanging="283"/>
        <w:jc w:val="both"/>
        <w:rPr>
          <w:sz w:val="24"/>
          <w:szCs w:val="24"/>
        </w:rPr>
      </w:pPr>
      <w:r w:rsidRPr="00580814">
        <w:rPr>
          <w:sz w:val="24"/>
          <w:szCs w:val="24"/>
        </w:rPr>
        <w:t>Kaynak bir başka yayın içinde kaynak şeklinde bulunuyorsa, aşağıdaki şekillerden birisi ile yazılır.</w:t>
      </w:r>
    </w:p>
    <w:p w14:paraId="70DF4697" w14:textId="77777777" w:rsidR="00580814" w:rsidRPr="00580814" w:rsidRDefault="00580814" w:rsidP="00580814">
      <w:pPr>
        <w:spacing w:line="360" w:lineRule="auto"/>
        <w:ind w:left="567"/>
        <w:jc w:val="both"/>
        <w:rPr>
          <w:sz w:val="24"/>
          <w:szCs w:val="24"/>
        </w:rPr>
      </w:pPr>
    </w:p>
    <w:p w14:paraId="40A3F954" w14:textId="77777777" w:rsidR="00BF0DBE" w:rsidRPr="00580814" w:rsidRDefault="00BF0DBE" w:rsidP="006134F7">
      <w:pPr>
        <w:spacing w:line="360" w:lineRule="auto"/>
        <w:jc w:val="both"/>
        <w:outlineLvl w:val="0"/>
        <w:rPr>
          <w:sz w:val="24"/>
          <w:szCs w:val="24"/>
        </w:rPr>
      </w:pPr>
      <w:r w:rsidRPr="00580814">
        <w:rPr>
          <w:sz w:val="24"/>
          <w:szCs w:val="24"/>
          <w:u w:val="single"/>
        </w:rPr>
        <w:t>Örnek</w:t>
      </w:r>
      <w:r w:rsidR="00D42C51" w:rsidRPr="00580814">
        <w:rPr>
          <w:sz w:val="24"/>
          <w:szCs w:val="24"/>
          <w:u w:val="single"/>
        </w:rPr>
        <w:t>ler</w:t>
      </w:r>
    </w:p>
    <w:p w14:paraId="6DA0E9B3" w14:textId="77777777" w:rsidR="00580814" w:rsidRPr="00580814" w:rsidRDefault="00580814" w:rsidP="009A39B4">
      <w:pPr>
        <w:pStyle w:val="ListeParagraf"/>
        <w:numPr>
          <w:ilvl w:val="0"/>
          <w:numId w:val="10"/>
        </w:numPr>
        <w:spacing w:line="360" w:lineRule="auto"/>
        <w:jc w:val="both"/>
        <w:rPr>
          <w:vanish/>
          <w:sz w:val="24"/>
          <w:szCs w:val="24"/>
        </w:rPr>
      </w:pPr>
    </w:p>
    <w:p w14:paraId="51325E3B" w14:textId="77777777" w:rsidR="00580814" w:rsidRPr="00580814" w:rsidRDefault="00580814" w:rsidP="009A39B4">
      <w:pPr>
        <w:pStyle w:val="ListeParagraf"/>
        <w:numPr>
          <w:ilvl w:val="0"/>
          <w:numId w:val="10"/>
        </w:numPr>
        <w:spacing w:line="360" w:lineRule="auto"/>
        <w:jc w:val="both"/>
        <w:rPr>
          <w:vanish/>
          <w:sz w:val="24"/>
          <w:szCs w:val="24"/>
        </w:rPr>
      </w:pPr>
    </w:p>
    <w:p w14:paraId="1455CDFC" w14:textId="77777777" w:rsidR="00580814" w:rsidRPr="00580814" w:rsidRDefault="00580814" w:rsidP="009A39B4">
      <w:pPr>
        <w:pStyle w:val="ListeParagraf"/>
        <w:numPr>
          <w:ilvl w:val="0"/>
          <w:numId w:val="10"/>
        </w:numPr>
        <w:spacing w:line="360" w:lineRule="auto"/>
        <w:jc w:val="both"/>
        <w:rPr>
          <w:vanish/>
          <w:sz w:val="24"/>
          <w:szCs w:val="24"/>
        </w:rPr>
      </w:pPr>
    </w:p>
    <w:p w14:paraId="3ACBFA23" w14:textId="77777777" w:rsidR="00580814" w:rsidRPr="00580814" w:rsidRDefault="00580814" w:rsidP="009A39B4">
      <w:pPr>
        <w:pStyle w:val="ListeParagraf"/>
        <w:numPr>
          <w:ilvl w:val="0"/>
          <w:numId w:val="10"/>
        </w:numPr>
        <w:spacing w:line="360" w:lineRule="auto"/>
        <w:jc w:val="both"/>
        <w:rPr>
          <w:vanish/>
          <w:sz w:val="24"/>
          <w:szCs w:val="24"/>
        </w:rPr>
      </w:pPr>
    </w:p>
    <w:p w14:paraId="3E47F665" w14:textId="77777777" w:rsidR="00BF0DBE" w:rsidRPr="00580814" w:rsidRDefault="00BF0DBE" w:rsidP="009A39B4">
      <w:pPr>
        <w:numPr>
          <w:ilvl w:val="1"/>
          <w:numId w:val="10"/>
        </w:numPr>
        <w:spacing w:line="360" w:lineRule="auto"/>
        <w:ind w:left="993" w:hanging="426"/>
        <w:jc w:val="both"/>
        <w:rPr>
          <w:sz w:val="24"/>
          <w:szCs w:val="24"/>
        </w:rPr>
      </w:pPr>
      <w:proofErr w:type="gramStart"/>
      <w:r w:rsidRPr="00580814">
        <w:rPr>
          <w:sz w:val="24"/>
          <w:szCs w:val="24"/>
        </w:rPr>
        <w:t>Öztürk  (</w:t>
      </w:r>
      <w:proofErr w:type="gramEnd"/>
      <w:r w:rsidRPr="00580814">
        <w:rPr>
          <w:sz w:val="24"/>
          <w:szCs w:val="24"/>
        </w:rPr>
        <w:t>1997) tarafından bildirildiğine göre; yapma gravite dönüşümü ilk defa  Baranov (1957) tarafından yapılmıştır.</w:t>
      </w:r>
    </w:p>
    <w:p w14:paraId="69C446D2" w14:textId="77777777" w:rsidR="00BF0DBE" w:rsidRPr="00580814" w:rsidRDefault="00BF0DBE" w:rsidP="009A39B4">
      <w:pPr>
        <w:numPr>
          <w:ilvl w:val="1"/>
          <w:numId w:val="10"/>
        </w:numPr>
        <w:spacing w:line="360" w:lineRule="auto"/>
        <w:ind w:left="993" w:hanging="426"/>
        <w:jc w:val="both"/>
        <w:rPr>
          <w:sz w:val="24"/>
          <w:szCs w:val="24"/>
        </w:rPr>
      </w:pPr>
      <w:r w:rsidRPr="00580814">
        <w:rPr>
          <w:sz w:val="24"/>
          <w:szCs w:val="24"/>
        </w:rPr>
        <w:lastRenderedPageBreak/>
        <w:t>RVM (</w:t>
      </w:r>
      <w:proofErr w:type="gramStart"/>
      <w:r w:rsidRPr="00580814">
        <w:rPr>
          <w:sz w:val="24"/>
          <w:szCs w:val="24"/>
        </w:rPr>
        <w:t>Residual  Variable</w:t>
      </w:r>
      <w:proofErr w:type="gramEnd"/>
      <w:r w:rsidRPr="00580814">
        <w:rPr>
          <w:sz w:val="24"/>
          <w:szCs w:val="24"/>
        </w:rPr>
        <w:t xml:space="preserve">  Method) yöntemi  ilk  kez  Geers  (1969) tarafından, silindirik  koordinatlarda klasik akustik dalga denkliğine uygulanmıştır  (Akkaş ve Erdoğan 1989).   </w:t>
      </w:r>
    </w:p>
    <w:p w14:paraId="29DDE718" w14:textId="77777777" w:rsidR="00BF0DBE" w:rsidRPr="008132C4" w:rsidRDefault="00BF0DBE" w:rsidP="007E25D8">
      <w:pPr>
        <w:spacing w:line="360" w:lineRule="auto"/>
        <w:jc w:val="both"/>
        <w:rPr>
          <w:sz w:val="24"/>
          <w:szCs w:val="24"/>
        </w:rPr>
      </w:pPr>
    </w:p>
    <w:p w14:paraId="40F74069" w14:textId="77777777" w:rsidR="000F4B63" w:rsidRDefault="0011342D" w:rsidP="009A39B4">
      <w:pPr>
        <w:numPr>
          <w:ilvl w:val="0"/>
          <w:numId w:val="10"/>
        </w:numPr>
        <w:spacing w:line="360" w:lineRule="auto"/>
        <w:ind w:left="567" w:hanging="283"/>
        <w:jc w:val="both"/>
        <w:rPr>
          <w:sz w:val="24"/>
          <w:szCs w:val="24"/>
        </w:rPr>
      </w:pPr>
      <w:r w:rsidRPr="00580814">
        <w:rPr>
          <w:sz w:val="24"/>
          <w:szCs w:val="24"/>
        </w:rPr>
        <w:t>İki yazarlı eserler kaynak gösterildiğinde,</w:t>
      </w:r>
      <w:r w:rsidRPr="00580814">
        <w:rPr>
          <w:i/>
          <w:sz w:val="24"/>
          <w:szCs w:val="24"/>
        </w:rPr>
        <w:t xml:space="preserve"> </w:t>
      </w:r>
      <w:r w:rsidR="00580814">
        <w:rPr>
          <w:sz w:val="24"/>
          <w:szCs w:val="24"/>
        </w:rPr>
        <w:t>tezin dili</w:t>
      </w:r>
      <w:r w:rsidRPr="00580814">
        <w:rPr>
          <w:sz w:val="24"/>
          <w:szCs w:val="24"/>
        </w:rPr>
        <w:t xml:space="preserve"> Türkçe ise yazar soyadları arasına “ve” bağlacı, yabancı dilde ise “and” konulmalıdır.</w:t>
      </w:r>
    </w:p>
    <w:p w14:paraId="686EDAED" w14:textId="77777777" w:rsidR="00580814" w:rsidRPr="00580814" w:rsidRDefault="00580814" w:rsidP="00580814">
      <w:pPr>
        <w:spacing w:line="360" w:lineRule="auto"/>
        <w:ind w:left="567"/>
        <w:jc w:val="both"/>
        <w:rPr>
          <w:sz w:val="24"/>
          <w:szCs w:val="24"/>
        </w:rPr>
      </w:pPr>
    </w:p>
    <w:p w14:paraId="7FD1ADAE" w14:textId="77777777" w:rsidR="0011342D" w:rsidRPr="00580814" w:rsidRDefault="0011342D" w:rsidP="006134F7">
      <w:pPr>
        <w:spacing w:line="360" w:lineRule="auto"/>
        <w:outlineLvl w:val="0"/>
        <w:rPr>
          <w:bCs/>
          <w:sz w:val="24"/>
          <w:szCs w:val="24"/>
        </w:rPr>
      </w:pPr>
      <w:r w:rsidRPr="00580814">
        <w:rPr>
          <w:bCs/>
          <w:sz w:val="24"/>
          <w:szCs w:val="24"/>
          <w:u w:val="single"/>
        </w:rPr>
        <w:t>Örnek</w:t>
      </w:r>
      <w:r w:rsidR="00D42C51" w:rsidRPr="00580814">
        <w:rPr>
          <w:bCs/>
          <w:sz w:val="24"/>
          <w:szCs w:val="24"/>
          <w:u w:val="single"/>
        </w:rPr>
        <w:t>ler</w:t>
      </w:r>
    </w:p>
    <w:p w14:paraId="2A00E885" w14:textId="77777777" w:rsidR="00580814" w:rsidRPr="00580814" w:rsidRDefault="00580814" w:rsidP="009A39B4">
      <w:pPr>
        <w:pStyle w:val="ListeParagraf"/>
        <w:numPr>
          <w:ilvl w:val="0"/>
          <w:numId w:val="11"/>
        </w:numPr>
        <w:spacing w:line="360" w:lineRule="auto"/>
        <w:jc w:val="both"/>
        <w:rPr>
          <w:vanish/>
          <w:sz w:val="24"/>
          <w:szCs w:val="24"/>
        </w:rPr>
      </w:pPr>
    </w:p>
    <w:p w14:paraId="7FE4F6FA" w14:textId="77777777" w:rsidR="00580814" w:rsidRPr="00580814" w:rsidRDefault="00580814" w:rsidP="009A39B4">
      <w:pPr>
        <w:pStyle w:val="ListeParagraf"/>
        <w:numPr>
          <w:ilvl w:val="0"/>
          <w:numId w:val="11"/>
        </w:numPr>
        <w:spacing w:line="360" w:lineRule="auto"/>
        <w:jc w:val="both"/>
        <w:rPr>
          <w:vanish/>
          <w:sz w:val="24"/>
          <w:szCs w:val="24"/>
        </w:rPr>
      </w:pPr>
    </w:p>
    <w:p w14:paraId="0DE3CBA9" w14:textId="77777777" w:rsidR="00580814" w:rsidRPr="00580814" w:rsidRDefault="00580814" w:rsidP="009A39B4">
      <w:pPr>
        <w:pStyle w:val="ListeParagraf"/>
        <w:numPr>
          <w:ilvl w:val="0"/>
          <w:numId w:val="11"/>
        </w:numPr>
        <w:spacing w:line="360" w:lineRule="auto"/>
        <w:jc w:val="both"/>
        <w:rPr>
          <w:vanish/>
          <w:sz w:val="24"/>
          <w:szCs w:val="24"/>
        </w:rPr>
      </w:pPr>
    </w:p>
    <w:p w14:paraId="7708C92A" w14:textId="77777777" w:rsidR="00580814" w:rsidRPr="00580814" w:rsidRDefault="00580814" w:rsidP="009A39B4">
      <w:pPr>
        <w:pStyle w:val="ListeParagraf"/>
        <w:numPr>
          <w:ilvl w:val="0"/>
          <w:numId w:val="11"/>
        </w:numPr>
        <w:spacing w:line="360" w:lineRule="auto"/>
        <w:jc w:val="both"/>
        <w:rPr>
          <w:vanish/>
          <w:sz w:val="24"/>
          <w:szCs w:val="24"/>
        </w:rPr>
      </w:pPr>
    </w:p>
    <w:p w14:paraId="271A47FF" w14:textId="77777777" w:rsidR="00580814" w:rsidRPr="00580814" w:rsidRDefault="00580814" w:rsidP="009A39B4">
      <w:pPr>
        <w:pStyle w:val="ListeParagraf"/>
        <w:numPr>
          <w:ilvl w:val="0"/>
          <w:numId w:val="11"/>
        </w:numPr>
        <w:spacing w:line="360" w:lineRule="auto"/>
        <w:jc w:val="both"/>
        <w:rPr>
          <w:vanish/>
          <w:sz w:val="24"/>
          <w:szCs w:val="24"/>
        </w:rPr>
      </w:pPr>
    </w:p>
    <w:p w14:paraId="3648BF4E" w14:textId="77777777" w:rsidR="0011342D" w:rsidRPr="00580814" w:rsidRDefault="00580814" w:rsidP="009A39B4">
      <w:pPr>
        <w:numPr>
          <w:ilvl w:val="1"/>
          <w:numId w:val="11"/>
        </w:numPr>
        <w:spacing w:line="360" w:lineRule="auto"/>
        <w:ind w:left="993" w:hanging="426"/>
        <w:jc w:val="both"/>
        <w:rPr>
          <w:sz w:val="24"/>
          <w:szCs w:val="24"/>
        </w:rPr>
      </w:pPr>
      <w:r w:rsidRPr="00580814">
        <w:rPr>
          <w:sz w:val="24"/>
          <w:szCs w:val="24"/>
        </w:rPr>
        <w:t>Kayaç örneklerinin</w:t>
      </w:r>
      <w:r w:rsidR="0011342D" w:rsidRPr="00580814">
        <w:rPr>
          <w:sz w:val="24"/>
          <w:szCs w:val="24"/>
        </w:rPr>
        <w:t xml:space="preserve"> mineralojik bileşimini belirlemek amacıyla Gündoğdu ve Yılmaz (1984) tarafından önerilen kil fraksiyonu </w:t>
      </w:r>
      <w:r w:rsidRPr="00580814">
        <w:rPr>
          <w:sz w:val="24"/>
          <w:szCs w:val="24"/>
        </w:rPr>
        <w:t>analiz yöntemi</w:t>
      </w:r>
      <w:r w:rsidR="0011342D" w:rsidRPr="00580814">
        <w:rPr>
          <w:sz w:val="24"/>
          <w:szCs w:val="24"/>
        </w:rPr>
        <w:t xml:space="preserve"> kullanılmıştır.</w:t>
      </w:r>
    </w:p>
    <w:p w14:paraId="1FDFD99F" w14:textId="77777777" w:rsidR="0011342D" w:rsidRPr="00580814" w:rsidRDefault="00683B4C" w:rsidP="009A39B4">
      <w:pPr>
        <w:numPr>
          <w:ilvl w:val="1"/>
          <w:numId w:val="11"/>
        </w:numPr>
        <w:spacing w:line="360" w:lineRule="auto"/>
        <w:ind w:left="993" w:hanging="426"/>
        <w:jc w:val="both"/>
        <w:rPr>
          <w:sz w:val="24"/>
          <w:szCs w:val="24"/>
        </w:rPr>
      </w:pPr>
      <w:r w:rsidRPr="00580814">
        <w:rPr>
          <w:sz w:val="24"/>
          <w:szCs w:val="24"/>
        </w:rPr>
        <w:t>Önemsenmeyen 100 darbenin</w:t>
      </w:r>
      <w:r w:rsidR="001B10D4" w:rsidRPr="00580814">
        <w:rPr>
          <w:sz w:val="24"/>
          <w:szCs w:val="24"/>
        </w:rPr>
        <w:t xml:space="preserve"> pancarın yıkanması sırasında </w:t>
      </w:r>
      <w:proofErr w:type="gramStart"/>
      <w:r w:rsidRPr="00580814">
        <w:rPr>
          <w:sz w:val="24"/>
          <w:szCs w:val="24"/>
        </w:rPr>
        <w:t xml:space="preserve">% </w:t>
      </w:r>
      <w:r w:rsidR="00580814" w:rsidRPr="00580814">
        <w:rPr>
          <w:sz w:val="24"/>
          <w:szCs w:val="24"/>
        </w:rPr>
        <w:t>0,1</w:t>
      </w:r>
      <w:proofErr w:type="gramEnd"/>
      <w:r w:rsidR="001B10D4" w:rsidRPr="00580814">
        <w:rPr>
          <w:sz w:val="24"/>
          <w:szCs w:val="24"/>
        </w:rPr>
        <w:t xml:space="preserve"> gibi </w:t>
      </w:r>
      <w:r w:rsidRPr="00580814">
        <w:rPr>
          <w:sz w:val="24"/>
          <w:szCs w:val="24"/>
        </w:rPr>
        <w:t xml:space="preserve">önemli şeker kaybına yol açtığı ortaya konulmuştur (Van Gils </w:t>
      </w:r>
      <w:r w:rsidR="00580814">
        <w:rPr>
          <w:sz w:val="24"/>
          <w:szCs w:val="24"/>
        </w:rPr>
        <w:t>ve</w:t>
      </w:r>
      <w:r w:rsidRPr="00580814">
        <w:rPr>
          <w:sz w:val="24"/>
          <w:szCs w:val="24"/>
        </w:rPr>
        <w:t xml:space="preserve"> Vletter 1974).</w:t>
      </w:r>
    </w:p>
    <w:p w14:paraId="69AC6AC5" w14:textId="77777777" w:rsidR="003B0C5B" w:rsidRPr="00580814" w:rsidRDefault="003B0C5B" w:rsidP="009B0779">
      <w:pPr>
        <w:spacing w:line="360" w:lineRule="auto"/>
        <w:jc w:val="both"/>
        <w:rPr>
          <w:sz w:val="24"/>
          <w:szCs w:val="24"/>
        </w:rPr>
      </w:pPr>
    </w:p>
    <w:p w14:paraId="168908BF" w14:textId="77777777" w:rsidR="009B0779" w:rsidRDefault="009B0779" w:rsidP="009A39B4">
      <w:pPr>
        <w:numPr>
          <w:ilvl w:val="0"/>
          <w:numId w:val="10"/>
        </w:numPr>
        <w:spacing w:line="360" w:lineRule="auto"/>
        <w:ind w:left="567" w:hanging="283"/>
        <w:jc w:val="both"/>
        <w:rPr>
          <w:sz w:val="24"/>
          <w:szCs w:val="24"/>
        </w:rPr>
      </w:pPr>
      <w:r w:rsidRPr="00580814">
        <w:rPr>
          <w:sz w:val="24"/>
          <w:szCs w:val="24"/>
        </w:rPr>
        <w:t xml:space="preserve">İkiden fazla yazarlı eserler kaynak gösterildiğinde, </w:t>
      </w:r>
      <w:r w:rsidR="00D567B8">
        <w:rPr>
          <w:sz w:val="24"/>
          <w:szCs w:val="24"/>
        </w:rPr>
        <w:t>tez dili</w:t>
      </w:r>
      <w:r w:rsidRPr="00580814">
        <w:rPr>
          <w:sz w:val="24"/>
          <w:szCs w:val="24"/>
        </w:rPr>
        <w:t xml:space="preserve"> Türkçe ise ilk yazarın soyadından sonra ve diğerleri anlamına gelen “vd.”</w:t>
      </w:r>
      <w:r w:rsidRPr="00580814">
        <w:rPr>
          <w:bCs/>
          <w:sz w:val="24"/>
          <w:szCs w:val="24"/>
        </w:rPr>
        <w:t>,</w:t>
      </w:r>
      <w:r w:rsidRPr="00580814">
        <w:rPr>
          <w:sz w:val="24"/>
          <w:szCs w:val="24"/>
        </w:rPr>
        <w:t xml:space="preserve"> yabancı dilde ise “</w:t>
      </w:r>
      <w:r w:rsidRPr="00580814">
        <w:rPr>
          <w:iCs/>
          <w:sz w:val="24"/>
          <w:szCs w:val="24"/>
        </w:rPr>
        <w:t>et al</w:t>
      </w:r>
      <w:r w:rsidRPr="00580814">
        <w:rPr>
          <w:i/>
          <w:iCs/>
          <w:sz w:val="24"/>
          <w:szCs w:val="24"/>
        </w:rPr>
        <w:t>.</w:t>
      </w:r>
      <w:r w:rsidRPr="00580814">
        <w:rPr>
          <w:sz w:val="24"/>
          <w:szCs w:val="24"/>
        </w:rPr>
        <w:t>” kısaltması kullanılmalıdır.</w:t>
      </w:r>
    </w:p>
    <w:p w14:paraId="2221408F" w14:textId="77777777" w:rsidR="00D567B8" w:rsidRPr="00580814" w:rsidRDefault="00D567B8" w:rsidP="00D567B8">
      <w:pPr>
        <w:spacing w:line="360" w:lineRule="auto"/>
        <w:ind w:left="567"/>
        <w:jc w:val="both"/>
        <w:rPr>
          <w:sz w:val="24"/>
          <w:szCs w:val="24"/>
        </w:rPr>
      </w:pPr>
    </w:p>
    <w:p w14:paraId="70B67820" w14:textId="77777777" w:rsidR="009B0779" w:rsidRPr="00D567B8" w:rsidRDefault="009B0779" w:rsidP="006134F7">
      <w:pPr>
        <w:spacing w:line="360" w:lineRule="auto"/>
        <w:outlineLvl w:val="0"/>
        <w:rPr>
          <w:sz w:val="24"/>
          <w:szCs w:val="24"/>
          <w:u w:val="single"/>
        </w:rPr>
      </w:pPr>
      <w:r w:rsidRPr="00D567B8">
        <w:rPr>
          <w:sz w:val="24"/>
          <w:szCs w:val="24"/>
          <w:u w:val="single"/>
        </w:rPr>
        <w:t>Örnek</w:t>
      </w:r>
      <w:r w:rsidR="00D42C51" w:rsidRPr="00D567B8">
        <w:rPr>
          <w:sz w:val="24"/>
          <w:szCs w:val="24"/>
          <w:u w:val="single"/>
        </w:rPr>
        <w:t>ler</w:t>
      </w:r>
    </w:p>
    <w:p w14:paraId="232B5D16" w14:textId="77777777" w:rsidR="00580814" w:rsidRPr="00580814" w:rsidRDefault="00580814" w:rsidP="009A39B4">
      <w:pPr>
        <w:pStyle w:val="ListeParagraf"/>
        <w:numPr>
          <w:ilvl w:val="0"/>
          <w:numId w:val="12"/>
        </w:numPr>
        <w:spacing w:line="360" w:lineRule="auto"/>
        <w:jc w:val="both"/>
        <w:rPr>
          <w:vanish/>
          <w:sz w:val="24"/>
          <w:szCs w:val="24"/>
        </w:rPr>
      </w:pPr>
    </w:p>
    <w:p w14:paraId="519ED967" w14:textId="77777777" w:rsidR="00580814" w:rsidRPr="00580814" w:rsidRDefault="00580814" w:rsidP="009A39B4">
      <w:pPr>
        <w:pStyle w:val="ListeParagraf"/>
        <w:numPr>
          <w:ilvl w:val="0"/>
          <w:numId w:val="12"/>
        </w:numPr>
        <w:spacing w:line="360" w:lineRule="auto"/>
        <w:jc w:val="both"/>
        <w:rPr>
          <w:vanish/>
          <w:sz w:val="24"/>
          <w:szCs w:val="24"/>
        </w:rPr>
      </w:pPr>
    </w:p>
    <w:p w14:paraId="56071809" w14:textId="77777777" w:rsidR="00580814" w:rsidRPr="00580814" w:rsidRDefault="00580814" w:rsidP="009A39B4">
      <w:pPr>
        <w:pStyle w:val="ListeParagraf"/>
        <w:numPr>
          <w:ilvl w:val="0"/>
          <w:numId w:val="12"/>
        </w:numPr>
        <w:spacing w:line="360" w:lineRule="auto"/>
        <w:jc w:val="both"/>
        <w:rPr>
          <w:vanish/>
          <w:sz w:val="24"/>
          <w:szCs w:val="24"/>
        </w:rPr>
      </w:pPr>
    </w:p>
    <w:p w14:paraId="69320661" w14:textId="77777777" w:rsidR="00580814" w:rsidRPr="00580814" w:rsidRDefault="00580814" w:rsidP="009A39B4">
      <w:pPr>
        <w:pStyle w:val="ListeParagraf"/>
        <w:numPr>
          <w:ilvl w:val="0"/>
          <w:numId w:val="12"/>
        </w:numPr>
        <w:spacing w:line="360" w:lineRule="auto"/>
        <w:jc w:val="both"/>
        <w:rPr>
          <w:vanish/>
          <w:sz w:val="24"/>
          <w:szCs w:val="24"/>
        </w:rPr>
      </w:pPr>
    </w:p>
    <w:p w14:paraId="3F2BB3C5" w14:textId="77777777" w:rsidR="00580814" w:rsidRPr="00580814" w:rsidRDefault="00580814" w:rsidP="009A39B4">
      <w:pPr>
        <w:pStyle w:val="ListeParagraf"/>
        <w:numPr>
          <w:ilvl w:val="0"/>
          <w:numId w:val="12"/>
        </w:numPr>
        <w:spacing w:line="360" w:lineRule="auto"/>
        <w:jc w:val="both"/>
        <w:rPr>
          <w:vanish/>
          <w:sz w:val="24"/>
          <w:szCs w:val="24"/>
        </w:rPr>
      </w:pPr>
    </w:p>
    <w:p w14:paraId="0A9C6210" w14:textId="77777777" w:rsidR="00580814" w:rsidRPr="00580814" w:rsidRDefault="00580814" w:rsidP="009A39B4">
      <w:pPr>
        <w:pStyle w:val="ListeParagraf"/>
        <w:numPr>
          <w:ilvl w:val="0"/>
          <w:numId w:val="12"/>
        </w:numPr>
        <w:spacing w:line="360" w:lineRule="auto"/>
        <w:jc w:val="both"/>
        <w:rPr>
          <w:vanish/>
          <w:sz w:val="24"/>
          <w:szCs w:val="24"/>
        </w:rPr>
      </w:pPr>
    </w:p>
    <w:p w14:paraId="2C6ABCF5" w14:textId="77777777" w:rsidR="009B0779" w:rsidRPr="00580814" w:rsidRDefault="009B0779" w:rsidP="009A39B4">
      <w:pPr>
        <w:numPr>
          <w:ilvl w:val="1"/>
          <w:numId w:val="12"/>
        </w:numPr>
        <w:spacing w:line="360" w:lineRule="auto"/>
        <w:ind w:left="993" w:hanging="426"/>
        <w:jc w:val="both"/>
        <w:rPr>
          <w:sz w:val="24"/>
          <w:szCs w:val="24"/>
        </w:rPr>
      </w:pPr>
      <w:r w:rsidRPr="00580814">
        <w:rPr>
          <w:sz w:val="24"/>
          <w:szCs w:val="24"/>
        </w:rPr>
        <w:t xml:space="preserve">Çakar vd. (1997), makalelerinde L’nin rezolvant kernelinin bazı kutuplarının </w:t>
      </w:r>
      <w:r w:rsidR="00D567B8" w:rsidRPr="00580814">
        <w:rPr>
          <w:sz w:val="24"/>
          <w:szCs w:val="24"/>
        </w:rPr>
        <w:t>operatörün öz değerleri olmadığını göstermiş ve</w:t>
      </w:r>
      <w:r w:rsidR="00D567B8">
        <w:rPr>
          <w:sz w:val="24"/>
          <w:szCs w:val="24"/>
        </w:rPr>
        <w:t xml:space="preserve"> bu kutupların </w:t>
      </w:r>
      <w:r w:rsidR="00D567B8" w:rsidRPr="00580814">
        <w:rPr>
          <w:sz w:val="24"/>
          <w:szCs w:val="24"/>
        </w:rPr>
        <w:t>sürekli spektrumda olduğunu</w:t>
      </w:r>
      <w:r w:rsidRPr="00580814">
        <w:rPr>
          <w:sz w:val="24"/>
          <w:szCs w:val="24"/>
        </w:rPr>
        <w:t xml:space="preserve"> </w:t>
      </w:r>
      <w:r w:rsidR="00D567B8" w:rsidRPr="00580814">
        <w:rPr>
          <w:sz w:val="24"/>
          <w:szCs w:val="24"/>
        </w:rPr>
        <w:t>da belirtmiştir</w:t>
      </w:r>
      <w:r w:rsidRPr="00580814">
        <w:rPr>
          <w:sz w:val="24"/>
          <w:szCs w:val="24"/>
        </w:rPr>
        <w:t>.</w:t>
      </w:r>
    </w:p>
    <w:p w14:paraId="15DFBEE0" w14:textId="77777777" w:rsidR="00751E0C" w:rsidRPr="00580814" w:rsidRDefault="00751E0C" w:rsidP="009A39B4">
      <w:pPr>
        <w:numPr>
          <w:ilvl w:val="1"/>
          <w:numId w:val="12"/>
        </w:numPr>
        <w:spacing w:line="360" w:lineRule="auto"/>
        <w:ind w:left="993" w:hanging="426"/>
        <w:jc w:val="both"/>
        <w:rPr>
          <w:sz w:val="24"/>
          <w:szCs w:val="24"/>
        </w:rPr>
      </w:pPr>
      <w:r w:rsidRPr="00580814">
        <w:rPr>
          <w:sz w:val="24"/>
          <w:szCs w:val="24"/>
        </w:rPr>
        <w:t>Z</w:t>
      </w:r>
      <w:r w:rsidRPr="00580814">
        <w:rPr>
          <w:sz w:val="24"/>
        </w:rPr>
        <w:t>EDEM projesi tamamlanmıştır (Müftüoğlu vd, 1991).</w:t>
      </w:r>
    </w:p>
    <w:p w14:paraId="43AA4FDF" w14:textId="77777777" w:rsidR="009B0779" w:rsidRPr="00580814" w:rsidRDefault="009B0779" w:rsidP="009A39B4">
      <w:pPr>
        <w:numPr>
          <w:ilvl w:val="1"/>
          <w:numId w:val="12"/>
        </w:numPr>
        <w:spacing w:line="360" w:lineRule="auto"/>
        <w:ind w:left="993" w:hanging="426"/>
        <w:jc w:val="both"/>
        <w:rPr>
          <w:sz w:val="24"/>
          <w:szCs w:val="24"/>
        </w:rPr>
      </w:pPr>
      <w:r w:rsidRPr="00580814">
        <w:rPr>
          <w:sz w:val="24"/>
          <w:szCs w:val="24"/>
        </w:rPr>
        <w:t>İki d</w:t>
      </w:r>
      <w:r w:rsidR="00D567B8">
        <w:rPr>
          <w:sz w:val="24"/>
          <w:szCs w:val="24"/>
        </w:rPr>
        <w:t xml:space="preserve">eğerlikli </w:t>
      </w:r>
      <w:r w:rsidR="00D567B8" w:rsidRPr="00580814">
        <w:rPr>
          <w:sz w:val="24"/>
          <w:szCs w:val="24"/>
        </w:rPr>
        <w:t>kalay nitratı</w:t>
      </w:r>
      <w:r w:rsidRPr="00580814">
        <w:rPr>
          <w:sz w:val="24"/>
          <w:szCs w:val="24"/>
        </w:rPr>
        <w:t xml:space="preserve"> nitrite indirgemekte ve bu da metalik kalaya etki etmektedir</w:t>
      </w:r>
      <w:proofErr w:type="gramStart"/>
      <w:r w:rsidRPr="00580814">
        <w:rPr>
          <w:sz w:val="24"/>
          <w:szCs w:val="24"/>
        </w:rPr>
        <w:t xml:space="preserve">   (</w:t>
      </w:r>
      <w:proofErr w:type="gramEnd"/>
      <w:r w:rsidRPr="00580814">
        <w:rPr>
          <w:sz w:val="24"/>
          <w:szCs w:val="24"/>
        </w:rPr>
        <w:t>Horio</w:t>
      </w:r>
      <w:r w:rsidRPr="00580814">
        <w:rPr>
          <w:i/>
          <w:sz w:val="24"/>
          <w:szCs w:val="24"/>
        </w:rPr>
        <w:t xml:space="preserve"> </w:t>
      </w:r>
      <w:r w:rsidRPr="00580814">
        <w:rPr>
          <w:sz w:val="24"/>
          <w:szCs w:val="24"/>
        </w:rPr>
        <w:t>et al. 1968).</w:t>
      </w:r>
    </w:p>
    <w:p w14:paraId="77C6F633" w14:textId="77777777" w:rsidR="001B10D4" w:rsidRPr="00580814" w:rsidRDefault="001B10D4" w:rsidP="001B10D4">
      <w:pPr>
        <w:spacing w:line="360" w:lineRule="auto"/>
        <w:jc w:val="both"/>
        <w:rPr>
          <w:sz w:val="24"/>
          <w:szCs w:val="24"/>
        </w:rPr>
      </w:pPr>
    </w:p>
    <w:p w14:paraId="26DFFAB7" w14:textId="77777777" w:rsidR="000F4B63" w:rsidRPr="00D567B8" w:rsidRDefault="00751E0C" w:rsidP="009A39B4">
      <w:pPr>
        <w:numPr>
          <w:ilvl w:val="0"/>
          <w:numId w:val="12"/>
        </w:numPr>
        <w:spacing w:line="360" w:lineRule="auto"/>
        <w:ind w:left="567" w:hanging="283"/>
        <w:jc w:val="both"/>
        <w:rPr>
          <w:sz w:val="24"/>
          <w:szCs w:val="24"/>
        </w:rPr>
      </w:pPr>
      <w:r w:rsidRPr="00580814">
        <w:rPr>
          <w:sz w:val="24"/>
        </w:rPr>
        <w:t xml:space="preserve">Metin içinde aynı </w:t>
      </w:r>
      <w:proofErr w:type="gramStart"/>
      <w:r w:rsidRPr="00580814">
        <w:rPr>
          <w:sz w:val="24"/>
        </w:rPr>
        <w:t>yazar(</w:t>
      </w:r>
      <w:proofErr w:type="gramEnd"/>
      <w:r w:rsidRPr="00580814">
        <w:rPr>
          <w:sz w:val="24"/>
        </w:rPr>
        <w:t xml:space="preserve">lar)ın aynı yıl içinde yayımlanmış olan birden fazla yayınına değinildiği zaman yayın yılına bitişik olarak yazılan "a, b, c,..." gibi küçük harflerle ayrım sağlanmalıdır. Aynı uygulama "KAYNAKLAR" bölümündeki sıralamada da yapılmalıdır. </w:t>
      </w:r>
    </w:p>
    <w:p w14:paraId="79A1FF71" w14:textId="77777777" w:rsidR="00D567B8" w:rsidRDefault="00D567B8" w:rsidP="00D567B8">
      <w:pPr>
        <w:spacing w:line="360" w:lineRule="auto"/>
        <w:ind w:left="567"/>
        <w:jc w:val="both"/>
        <w:rPr>
          <w:sz w:val="24"/>
        </w:rPr>
      </w:pPr>
    </w:p>
    <w:p w14:paraId="56D17E65" w14:textId="77777777" w:rsidR="00D567B8" w:rsidRPr="00580814" w:rsidRDefault="00D567B8" w:rsidP="00D567B8">
      <w:pPr>
        <w:spacing w:line="360" w:lineRule="auto"/>
        <w:ind w:left="567"/>
        <w:jc w:val="both"/>
        <w:rPr>
          <w:sz w:val="24"/>
          <w:szCs w:val="24"/>
        </w:rPr>
      </w:pPr>
    </w:p>
    <w:p w14:paraId="3DEADBB5" w14:textId="77777777" w:rsidR="00751E0C" w:rsidRPr="00D567B8" w:rsidRDefault="00751E0C" w:rsidP="006134F7">
      <w:pPr>
        <w:spacing w:line="360" w:lineRule="auto"/>
        <w:outlineLvl w:val="0"/>
        <w:rPr>
          <w:bCs/>
          <w:sz w:val="24"/>
          <w:szCs w:val="24"/>
          <w:u w:val="single"/>
        </w:rPr>
      </w:pPr>
      <w:r w:rsidRPr="00D567B8">
        <w:rPr>
          <w:bCs/>
          <w:sz w:val="24"/>
          <w:szCs w:val="24"/>
          <w:u w:val="single"/>
        </w:rPr>
        <w:lastRenderedPageBreak/>
        <w:t>Örnek</w:t>
      </w:r>
      <w:r w:rsidR="00D42C51" w:rsidRPr="00D567B8">
        <w:rPr>
          <w:bCs/>
          <w:sz w:val="24"/>
          <w:szCs w:val="24"/>
          <w:u w:val="single"/>
        </w:rPr>
        <w:t>ler</w:t>
      </w:r>
    </w:p>
    <w:p w14:paraId="75FB819F" w14:textId="77777777" w:rsidR="00D567B8" w:rsidRPr="00D567B8" w:rsidRDefault="00D567B8" w:rsidP="009A39B4">
      <w:pPr>
        <w:pStyle w:val="ListeParagraf"/>
        <w:numPr>
          <w:ilvl w:val="0"/>
          <w:numId w:val="13"/>
        </w:numPr>
        <w:spacing w:line="360" w:lineRule="auto"/>
        <w:jc w:val="both"/>
        <w:rPr>
          <w:vanish/>
          <w:sz w:val="24"/>
        </w:rPr>
      </w:pPr>
    </w:p>
    <w:p w14:paraId="4CA8ACEB" w14:textId="77777777" w:rsidR="00D567B8" w:rsidRPr="00D567B8" w:rsidRDefault="00D567B8" w:rsidP="009A39B4">
      <w:pPr>
        <w:pStyle w:val="ListeParagraf"/>
        <w:numPr>
          <w:ilvl w:val="0"/>
          <w:numId w:val="13"/>
        </w:numPr>
        <w:spacing w:line="360" w:lineRule="auto"/>
        <w:jc w:val="both"/>
        <w:rPr>
          <w:vanish/>
          <w:sz w:val="24"/>
        </w:rPr>
      </w:pPr>
    </w:p>
    <w:p w14:paraId="7DFE8C75" w14:textId="77777777" w:rsidR="00D567B8" w:rsidRPr="00D567B8" w:rsidRDefault="00D567B8" w:rsidP="009A39B4">
      <w:pPr>
        <w:pStyle w:val="ListeParagraf"/>
        <w:numPr>
          <w:ilvl w:val="0"/>
          <w:numId w:val="13"/>
        </w:numPr>
        <w:spacing w:line="360" w:lineRule="auto"/>
        <w:jc w:val="both"/>
        <w:rPr>
          <w:vanish/>
          <w:sz w:val="24"/>
        </w:rPr>
      </w:pPr>
    </w:p>
    <w:p w14:paraId="295F6396" w14:textId="77777777" w:rsidR="00D567B8" w:rsidRPr="00D567B8" w:rsidRDefault="00D567B8" w:rsidP="009A39B4">
      <w:pPr>
        <w:pStyle w:val="ListeParagraf"/>
        <w:numPr>
          <w:ilvl w:val="0"/>
          <w:numId w:val="13"/>
        </w:numPr>
        <w:spacing w:line="360" w:lineRule="auto"/>
        <w:jc w:val="both"/>
        <w:rPr>
          <w:vanish/>
          <w:sz w:val="24"/>
        </w:rPr>
      </w:pPr>
    </w:p>
    <w:p w14:paraId="4B7C275E" w14:textId="77777777" w:rsidR="00D567B8" w:rsidRPr="00D567B8" w:rsidRDefault="00D567B8" w:rsidP="009A39B4">
      <w:pPr>
        <w:pStyle w:val="ListeParagraf"/>
        <w:numPr>
          <w:ilvl w:val="0"/>
          <w:numId w:val="13"/>
        </w:numPr>
        <w:spacing w:line="360" w:lineRule="auto"/>
        <w:jc w:val="both"/>
        <w:rPr>
          <w:vanish/>
          <w:sz w:val="24"/>
        </w:rPr>
      </w:pPr>
    </w:p>
    <w:p w14:paraId="74FF0BA0" w14:textId="77777777" w:rsidR="00D567B8" w:rsidRPr="00D567B8" w:rsidRDefault="00D567B8" w:rsidP="009A39B4">
      <w:pPr>
        <w:pStyle w:val="ListeParagraf"/>
        <w:numPr>
          <w:ilvl w:val="0"/>
          <w:numId w:val="13"/>
        </w:numPr>
        <w:spacing w:line="360" w:lineRule="auto"/>
        <w:jc w:val="both"/>
        <w:rPr>
          <w:vanish/>
          <w:sz w:val="24"/>
        </w:rPr>
      </w:pPr>
    </w:p>
    <w:p w14:paraId="776DE817" w14:textId="77777777" w:rsidR="00D567B8" w:rsidRPr="00D567B8" w:rsidRDefault="00D567B8" w:rsidP="009A39B4">
      <w:pPr>
        <w:pStyle w:val="ListeParagraf"/>
        <w:numPr>
          <w:ilvl w:val="0"/>
          <w:numId w:val="13"/>
        </w:numPr>
        <w:spacing w:line="360" w:lineRule="auto"/>
        <w:jc w:val="both"/>
        <w:rPr>
          <w:vanish/>
          <w:sz w:val="24"/>
        </w:rPr>
      </w:pPr>
    </w:p>
    <w:p w14:paraId="4E6DBB02" w14:textId="77777777" w:rsidR="00751E0C" w:rsidRPr="00D567B8" w:rsidRDefault="00751E0C" w:rsidP="009A39B4">
      <w:pPr>
        <w:numPr>
          <w:ilvl w:val="1"/>
          <w:numId w:val="13"/>
        </w:numPr>
        <w:spacing w:line="360" w:lineRule="auto"/>
        <w:ind w:left="993" w:hanging="426"/>
        <w:jc w:val="both"/>
        <w:rPr>
          <w:sz w:val="24"/>
          <w:szCs w:val="24"/>
        </w:rPr>
      </w:pPr>
      <w:r w:rsidRPr="00D567B8">
        <w:rPr>
          <w:sz w:val="24"/>
        </w:rPr>
        <w:t xml:space="preserve">Bieniawski'ye (1973, </w:t>
      </w:r>
      <w:proofErr w:type="gramStart"/>
      <w:r w:rsidRPr="00D567B8">
        <w:rPr>
          <w:sz w:val="24"/>
        </w:rPr>
        <w:t>1975a,b</w:t>
      </w:r>
      <w:proofErr w:type="gramEnd"/>
      <w:r w:rsidRPr="00D567B8">
        <w:rPr>
          <w:sz w:val="24"/>
        </w:rPr>
        <w:t>) göre...</w:t>
      </w:r>
    </w:p>
    <w:p w14:paraId="62AC10EB" w14:textId="77777777" w:rsidR="00751E0C" w:rsidRPr="00D567B8" w:rsidRDefault="00751E0C" w:rsidP="009A39B4">
      <w:pPr>
        <w:numPr>
          <w:ilvl w:val="1"/>
          <w:numId w:val="13"/>
        </w:numPr>
        <w:spacing w:line="360" w:lineRule="auto"/>
        <w:ind w:left="993" w:hanging="426"/>
        <w:jc w:val="both"/>
        <w:rPr>
          <w:sz w:val="24"/>
          <w:szCs w:val="24"/>
        </w:rPr>
      </w:pPr>
      <w:r w:rsidRPr="00D567B8">
        <w:rPr>
          <w:sz w:val="24"/>
        </w:rPr>
        <w:t xml:space="preserve">... gösterilmiştir (Bieniawski, 1973, </w:t>
      </w:r>
      <w:proofErr w:type="gramStart"/>
      <w:r w:rsidRPr="00D567B8">
        <w:rPr>
          <w:sz w:val="24"/>
        </w:rPr>
        <w:t>1975a,b</w:t>
      </w:r>
      <w:proofErr w:type="gramEnd"/>
      <w:r w:rsidRPr="00D567B8">
        <w:rPr>
          <w:sz w:val="24"/>
        </w:rPr>
        <w:t>).</w:t>
      </w:r>
    </w:p>
    <w:p w14:paraId="7E11F55D" w14:textId="77777777" w:rsidR="00751E0C" w:rsidRPr="00D567B8" w:rsidRDefault="00751E0C" w:rsidP="00751E0C">
      <w:pPr>
        <w:spacing w:line="360" w:lineRule="auto"/>
        <w:jc w:val="both"/>
        <w:rPr>
          <w:sz w:val="24"/>
          <w:szCs w:val="24"/>
        </w:rPr>
      </w:pPr>
    </w:p>
    <w:p w14:paraId="11FEE381" w14:textId="77777777" w:rsidR="000F4B63" w:rsidRDefault="00751E0C" w:rsidP="009A39B4">
      <w:pPr>
        <w:numPr>
          <w:ilvl w:val="0"/>
          <w:numId w:val="13"/>
        </w:numPr>
        <w:spacing w:line="360" w:lineRule="auto"/>
        <w:ind w:left="567" w:hanging="283"/>
        <w:jc w:val="both"/>
        <w:rPr>
          <w:sz w:val="24"/>
          <w:szCs w:val="24"/>
        </w:rPr>
      </w:pPr>
      <w:r w:rsidRPr="00D567B8">
        <w:rPr>
          <w:sz w:val="24"/>
          <w:szCs w:val="24"/>
        </w:rPr>
        <w:t xml:space="preserve">Sözlü ve yazılı görüşmeler de metin içerisinde ‘Soyadı yıl’ sistemi ile belirtilmelidir. Kaynaklar dizininde ise kişi </w:t>
      </w:r>
      <w:proofErr w:type="gramStart"/>
      <w:r w:rsidRPr="00D567B8">
        <w:rPr>
          <w:sz w:val="24"/>
          <w:szCs w:val="24"/>
        </w:rPr>
        <w:t>ad(</w:t>
      </w:r>
      <w:proofErr w:type="gramEnd"/>
      <w:r w:rsidRPr="00D567B8">
        <w:rPr>
          <w:sz w:val="24"/>
          <w:szCs w:val="24"/>
        </w:rPr>
        <w:t xml:space="preserve">lar)ı ve tarih diğer kaynaklar gibi yazılmalı, tarihten sonra sırası ile yazılı / sözlü görüşme ibaresi ve </w:t>
      </w:r>
      <w:r w:rsidR="00D567B8" w:rsidRPr="00D567B8">
        <w:rPr>
          <w:sz w:val="24"/>
          <w:szCs w:val="24"/>
        </w:rPr>
        <w:t>adres yer</w:t>
      </w:r>
      <w:r w:rsidRPr="00D567B8">
        <w:rPr>
          <w:sz w:val="24"/>
          <w:szCs w:val="24"/>
        </w:rPr>
        <w:t xml:space="preserve"> almalıdır.</w:t>
      </w:r>
    </w:p>
    <w:p w14:paraId="7A6A82EF" w14:textId="77777777" w:rsidR="00D567B8" w:rsidRPr="00D567B8" w:rsidRDefault="00D567B8" w:rsidP="00D567B8">
      <w:pPr>
        <w:spacing w:line="360" w:lineRule="auto"/>
        <w:ind w:left="567"/>
        <w:jc w:val="both"/>
        <w:rPr>
          <w:sz w:val="24"/>
          <w:szCs w:val="24"/>
        </w:rPr>
      </w:pPr>
    </w:p>
    <w:p w14:paraId="632DF811" w14:textId="77777777" w:rsidR="004543CF" w:rsidRPr="00D567B8" w:rsidRDefault="004543CF" w:rsidP="006134F7">
      <w:pPr>
        <w:spacing w:line="360" w:lineRule="auto"/>
        <w:jc w:val="both"/>
        <w:outlineLvl w:val="0"/>
        <w:rPr>
          <w:u w:val="single"/>
        </w:rPr>
      </w:pPr>
      <w:r w:rsidRPr="00D567B8">
        <w:rPr>
          <w:sz w:val="24"/>
          <w:szCs w:val="24"/>
          <w:u w:val="single"/>
        </w:rPr>
        <w:t>Örnek</w:t>
      </w:r>
    </w:p>
    <w:p w14:paraId="75929E15" w14:textId="77777777" w:rsidR="00D567B8" w:rsidRPr="00D567B8" w:rsidRDefault="00D567B8" w:rsidP="009A39B4">
      <w:pPr>
        <w:pStyle w:val="ListeParagraf"/>
        <w:numPr>
          <w:ilvl w:val="0"/>
          <w:numId w:val="14"/>
        </w:numPr>
        <w:spacing w:line="360" w:lineRule="auto"/>
        <w:jc w:val="both"/>
        <w:rPr>
          <w:vanish/>
          <w:sz w:val="24"/>
          <w:szCs w:val="24"/>
        </w:rPr>
      </w:pPr>
    </w:p>
    <w:p w14:paraId="14C779C7" w14:textId="77777777" w:rsidR="00D567B8" w:rsidRPr="00D567B8" w:rsidRDefault="00D567B8" w:rsidP="009A39B4">
      <w:pPr>
        <w:pStyle w:val="ListeParagraf"/>
        <w:numPr>
          <w:ilvl w:val="0"/>
          <w:numId w:val="14"/>
        </w:numPr>
        <w:spacing w:line="360" w:lineRule="auto"/>
        <w:jc w:val="both"/>
        <w:rPr>
          <w:vanish/>
          <w:sz w:val="24"/>
          <w:szCs w:val="24"/>
        </w:rPr>
      </w:pPr>
    </w:p>
    <w:p w14:paraId="43977B5E" w14:textId="77777777" w:rsidR="00D567B8" w:rsidRPr="00D567B8" w:rsidRDefault="00D567B8" w:rsidP="009A39B4">
      <w:pPr>
        <w:pStyle w:val="ListeParagraf"/>
        <w:numPr>
          <w:ilvl w:val="0"/>
          <w:numId w:val="14"/>
        </w:numPr>
        <w:spacing w:line="360" w:lineRule="auto"/>
        <w:jc w:val="both"/>
        <w:rPr>
          <w:vanish/>
          <w:sz w:val="24"/>
          <w:szCs w:val="24"/>
        </w:rPr>
      </w:pPr>
    </w:p>
    <w:p w14:paraId="2564A835" w14:textId="77777777" w:rsidR="00D567B8" w:rsidRPr="00D567B8" w:rsidRDefault="00D567B8" w:rsidP="009A39B4">
      <w:pPr>
        <w:pStyle w:val="ListeParagraf"/>
        <w:numPr>
          <w:ilvl w:val="0"/>
          <w:numId w:val="14"/>
        </w:numPr>
        <w:spacing w:line="360" w:lineRule="auto"/>
        <w:jc w:val="both"/>
        <w:rPr>
          <w:vanish/>
          <w:sz w:val="24"/>
          <w:szCs w:val="24"/>
        </w:rPr>
      </w:pPr>
    </w:p>
    <w:p w14:paraId="2195B1AD" w14:textId="77777777" w:rsidR="00D567B8" w:rsidRPr="00D567B8" w:rsidRDefault="00D567B8" w:rsidP="009A39B4">
      <w:pPr>
        <w:pStyle w:val="ListeParagraf"/>
        <w:numPr>
          <w:ilvl w:val="0"/>
          <w:numId w:val="14"/>
        </w:numPr>
        <w:spacing w:line="360" w:lineRule="auto"/>
        <w:jc w:val="both"/>
        <w:rPr>
          <w:vanish/>
          <w:sz w:val="24"/>
          <w:szCs w:val="24"/>
        </w:rPr>
      </w:pPr>
    </w:p>
    <w:p w14:paraId="06CE0B13" w14:textId="77777777" w:rsidR="00D567B8" w:rsidRPr="00D567B8" w:rsidRDefault="00D567B8" w:rsidP="009A39B4">
      <w:pPr>
        <w:pStyle w:val="ListeParagraf"/>
        <w:numPr>
          <w:ilvl w:val="0"/>
          <w:numId w:val="14"/>
        </w:numPr>
        <w:spacing w:line="360" w:lineRule="auto"/>
        <w:jc w:val="both"/>
        <w:rPr>
          <w:vanish/>
          <w:sz w:val="24"/>
          <w:szCs w:val="24"/>
        </w:rPr>
      </w:pPr>
    </w:p>
    <w:p w14:paraId="298B877C" w14:textId="77777777" w:rsidR="00D567B8" w:rsidRPr="00D567B8" w:rsidRDefault="00D567B8" w:rsidP="009A39B4">
      <w:pPr>
        <w:pStyle w:val="ListeParagraf"/>
        <w:numPr>
          <w:ilvl w:val="0"/>
          <w:numId w:val="14"/>
        </w:numPr>
        <w:spacing w:line="360" w:lineRule="auto"/>
        <w:jc w:val="both"/>
        <w:rPr>
          <w:vanish/>
          <w:sz w:val="24"/>
          <w:szCs w:val="24"/>
        </w:rPr>
      </w:pPr>
    </w:p>
    <w:p w14:paraId="68D960A2" w14:textId="77777777" w:rsidR="00D567B8" w:rsidRPr="00D567B8" w:rsidRDefault="00D567B8" w:rsidP="009A39B4">
      <w:pPr>
        <w:pStyle w:val="ListeParagraf"/>
        <w:numPr>
          <w:ilvl w:val="0"/>
          <w:numId w:val="14"/>
        </w:numPr>
        <w:spacing w:line="360" w:lineRule="auto"/>
        <w:jc w:val="both"/>
        <w:rPr>
          <w:vanish/>
          <w:sz w:val="24"/>
          <w:szCs w:val="24"/>
        </w:rPr>
      </w:pPr>
    </w:p>
    <w:p w14:paraId="765D16B7" w14:textId="77777777" w:rsidR="004543CF" w:rsidRPr="00D567B8" w:rsidRDefault="004543CF" w:rsidP="009A39B4">
      <w:pPr>
        <w:numPr>
          <w:ilvl w:val="1"/>
          <w:numId w:val="14"/>
        </w:numPr>
        <w:spacing w:line="360" w:lineRule="auto"/>
        <w:ind w:left="993" w:hanging="426"/>
        <w:jc w:val="both"/>
        <w:rPr>
          <w:sz w:val="24"/>
          <w:szCs w:val="24"/>
        </w:rPr>
      </w:pPr>
      <w:r w:rsidRPr="00D567B8">
        <w:rPr>
          <w:sz w:val="24"/>
          <w:szCs w:val="24"/>
        </w:rPr>
        <w:t xml:space="preserve">Tek yıllık </w:t>
      </w:r>
      <w:r w:rsidR="00D567B8" w:rsidRPr="00D567B8">
        <w:rPr>
          <w:sz w:val="24"/>
          <w:szCs w:val="24"/>
        </w:rPr>
        <w:t>yoncaların yeşil</w:t>
      </w:r>
      <w:r w:rsidRPr="00D567B8">
        <w:rPr>
          <w:sz w:val="24"/>
          <w:szCs w:val="24"/>
        </w:rPr>
        <w:t xml:space="preserve"> ve kur</w:t>
      </w:r>
      <w:r w:rsidR="00D567B8">
        <w:rPr>
          <w:sz w:val="24"/>
          <w:szCs w:val="24"/>
        </w:rPr>
        <w:t xml:space="preserve">u ot verimleri, </w:t>
      </w:r>
      <w:r w:rsidRPr="00D567B8">
        <w:rPr>
          <w:sz w:val="24"/>
          <w:szCs w:val="24"/>
        </w:rPr>
        <w:t xml:space="preserve">Stern (1975)’in tanımladığı </w:t>
      </w:r>
      <w:r w:rsidR="00D567B8" w:rsidRPr="00D567B8">
        <w:rPr>
          <w:sz w:val="24"/>
          <w:szCs w:val="24"/>
        </w:rPr>
        <w:t>yöntemle saptanmıştır</w:t>
      </w:r>
      <w:r w:rsidRPr="00D567B8">
        <w:rPr>
          <w:sz w:val="24"/>
          <w:szCs w:val="24"/>
        </w:rPr>
        <w:t>.</w:t>
      </w:r>
    </w:p>
    <w:p w14:paraId="6C3D71F3" w14:textId="77777777" w:rsidR="00B05BF5" w:rsidRPr="00D567B8" w:rsidRDefault="00B05BF5" w:rsidP="006026E4">
      <w:pPr>
        <w:tabs>
          <w:tab w:val="left" w:pos="284"/>
        </w:tabs>
        <w:spacing w:line="360" w:lineRule="auto"/>
        <w:jc w:val="both"/>
        <w:rPr>
          <w:bCs/>
          <w:sz w:val="24"/>
        </w:rPr>
      </w:pPr>
    </w:p>
    <w:p w14:paraId="0C4960B4" w14:textId="77777777" w:rsidR="00D567B8" w:rsidRDefault="006026E4" w:rsidP="009A39B4">
      <w:pPr>
        <w:numPr>
          <w:ilvl w:val="0"/>
          <w:numId w:val="14"/>
        </w:numPr>
        <w:spacing w:line="360" w:lineRule="auto"/>
        <w:ind w:left="567" w:hanging="283"/>
        <w:jc w:val="both"/>
        <w:rPr>
          <w:sz w:val="24"/>
        </w:rPr>
      </w:pPr>
      <w:r w:rsidRPr="00D567B8">
        <w:rPr>
          <w:sz w:val="24"/>
        </w:rPr>
        <w:t>Soyadları aynı olan farklı yazarların aynı yıl içinde yaptıkları farklı yayınların ayrımının yapılabilmesi için yazarların ön adlarının baş harfleri veya gerekirse tümü de metin içindeki değinmelerde yer alabilir.</w:t>
      </w:r>
    </w:p>
    <w:p w14:paraId="760FA2BE" w14:textId="77777777" w:rsidR="00D567B8" w:rsidRPr="00D567B8" w:rsidRDefault="00D567B8" w:rsidP="00D567B8">
      <w:pPr>
        <w:tabs>
          <w:tab w:val="left" w:pos="284"/>
        </w:tabs>
        <w:spacing w:line="360" w:lineRule="auto"/>
        <w:ind w:left="360"/>
        <w:jc w:val="both"/>
        <w:rPr>
          <w:sz w:val="24"/>
        </w:rPr>
      </w:pPr>
    </w:p>
    <w:p w14:paraId="50E34C8E" w14:textId="77777777" w:rsidR="006026E4" w:rsidRPr="00D567B8" w:rsidRDefault="00D567B8" w:rsidP="006134F7">
      <w:pPr>
        <w:tabs>
          <w:tab w:val="left" w:pos="284"/>
        </w:tabs>
        <w:spacing w:line="360" w:lineRule="auto"/>
        <w:jc w:val="both"/>
        <w:outlineLvl w:val="0"/>
        <w:rPr>
          <w:sz w:val="24"/>
          <w:u w:val="single"/>
        </w:rPr>
      </w:pPr>
      <w:r>
        <w:rPr>
          <w:sz w:val="24"/>
          <w:u w:val="single"/>
        </w:rPr>
        <w:t>Örnekler</w:t>
      </w:r>
    </w:p>
    <w:p w14:paraId="3AFCD567" w14:textId="77777777" w:rsidR="00D567B8" w:rsidRPr="00D567B8" w:rsidRDefault="00D567B8" w:rsidP="009A39B4">
      <w:pPr>
        <w:pStyle w:val="ListeParagraf"/>
        <w:numPr>
          <w:ilvl w:val="0"/>
          <w:numId w:val="15"/>
        </w:numPr>
        <w:tabs>
          <w:tab w:val="left" w:pos="284"/>
        </w:tabs>
        <w:spacing w:line="360" w:lineRule="auto"/>
        <w:jc w:val="both"/>
        <w:rPr>
          <w:vanish/>
          <w:sz w:val="24"/>
        </w:rPr>
      </w:pPr>
    </w:p>
    <w:p w14:paraId="1093A6E3" w14:textId="77777777" w:rsidR="00D567B8" w:rsidRPr="00D567B8" w:rsidRDefault="00D567B8" w:rsidP="009A39B4">
      <w:pPr>
        <w:pStyle w:val="ListeParagraf"/>
        <w:numPr>
          <w:ilvl w:val="0"/>
          <w:numId w:val="15"/>
        </w:numPr>
        <w:tabs>
          <w:tab w:val="left" w:pos="284"/>
        </w:tabs>
        <w:spacing w:line="360" w:lineRule="auto"/>
        <w:jc w:val="both"/>
        <w:rPr>
          <w:vanish/>
          <w:sz w:val="24"/>
        </w:rPr>
      </w:pPr>
    </w:p>
    <w:p w14:paraId="0B761D79" w14:textId="77777777" w:rsidR="00D567B8" w:rsidRPr="00D567B8" w:rsidRDefault="00D567B8" w:rsidP="009A39B4">
      <w:pPr>
        <w:pStyle w:val="ListeParagraf"/>
        <w:numPr>
          <w:ilvl w:val="0"/>
          <w:numId w:val="15"/>
        </w:numPr>
        <w:tabs>
          <w:tab w:val="left" w:pos="284"/>
        </w:tabs>
        <w:spacing w:line="360" w:lineRule="auto"/>
        <w:jc w:val="both"/>
        <w:rPr>
          <w:vanish/>
          <w:sz w:val="24"/>
        </w:rPr>
      </w:pPr>
    </w:p>
    <w:p w14:paraId="4D55579D" w14:textId="77777777" w:rsidR="00D567B8" w:rsidRPr="00D567B8" w:rsidRDefault="00D567B8" w:rsidP="009A39B4">
      <w:pPr>
        <w:pStyle w:val="ListeParagraf"/>
        <w:numPr>
          <w:ilvl w:val="0"/>
          <w:numId w:val="15"/>
        </w:numPr>
        <w:tabs>
          <w:tab w:val="left" w:pos="284"/>
        </w:tabs>
        <w:spacing w:line="360" w:lineRule="auto"/>
        <w:jc w:val="both"/>
        <w:rPr>
          <w:vanish/>
          <w:sz w:val="24"/>
        </w:rPr>
      </w:pPr>
    </w:p>
    <w:p w14:paraId="5E0F05C3" w14:textId="77777777" w:rsidR="00D567B8" w:rsidRPr="00D567B8" w:rsidRDefault="00D567B8" w:rsidP="009A39B4">
      <w:pPr>
        <w:pStyle w:val="ListeParagraf"/>
        <w:numPr>
          <w:ilvl w:val="0"/>
          <w:numId w:val="15"/>
        </w:numPr>
        <w:tabs>
          <w:tab w:val="left" w:pos="284"/>
        </w:tabs>
        <w:spacing w:line="360" w:lineRule="auto"/>
        <w:jc w:val="both"/>
        <w:rPr>
          <w:vanish/>
          <w:sz w:val="24"/>
        </w:rPr>
      </w:pPr>
    </w:p>
    <w:p w14:paraId="015D00FB" w14:textId="77777777" w:rsidR="00D567B8" w:rsidRPr="00D567B8" w:rsidRDefault="00D567B8" w:rsidP="009A39B4">
      <w:pPr>
        <w:pStyle w:val="ListeParagraf"/>
        <w:numPr>
          <w:ilvl w:val="0"/>
          <w:numId w:val="15"/>
        </w:numPr>
        <w:tabs>
          <w:tab w:val="left" w:pos="284"/>
        </w:tabs>
        <w:spacing w:line="360" w:lineRule="auto"/>
        <w:jc w:val="both"/>
        <w:rPr>
          <w:vanish/>
          <w:sz w:val="24"/>
        </w:rPr>
      </w:pPr>
    </w:p>
    <w:p w14:paraId="67FB4950" w14:textId="77777777" w:rsidR="00D567B8" w:rsidRPr="00D567B8" w:rsidRDefault="00D567B8" w:rsidP="009A39B4">
      <w:pPr>
        <w:pStyle w:val="ListeParagraf"/>
        <w:numPr>
          <w:ilvl w:val="0"/>
          <w:numId w:val="15"/>
        </w:numPr>
        <w:tabs>
          <w:tab w:val="left" w:pos="284"/>
        </w:tabs>
        <w:spacing w:line="360" w:lineRule="auto"/>
        <w:jc w:val="both"/>
        <w:rPr>
          <w:vanish/>
          <w:sz w:val="24"/>
        </w:rPr>
      </w:pPr>
    </w:p>
    <w:p w14:paraId="2E3881BE" w14:textId="77777777" w:rsidR="00D567B8" w:rsidRPr="00D567B8" w:rsidRDefault="00D567B8" w:rsidP="009A39B4">
      <w:pPr>
        <w:pStyle w:val="ListeParagraf"/>
        <w:numPr>
          <w:ilvl w:val="0"/>
          <w:numId w:val="15"/>
        </w:numPr>
        <w:tabs>
          <w:tab w:val="left" w:pos="284"/>
        </w:tabs>
        <w:spacing w:line="360" w:lineRule="auto"/>
        <w:jc w:val="both"/>
        <w:rPr>
          <w:vanish/>
          <w:sz w:val="24"/>
        </w:rPr>
      </w:pPr>
    </w:p>
    <w:p w14:paraId="48D628BE" w14:textId="77777777" w:rsidR="00D567B8" w:rsidRPr="00D567B8" w:rsidRDefault="00D567B8" w:rsidP="009A39B4">
      <w:pPr>
        <w:pStyle w:val="ListeParagraf"/>
        <w:numPr>
          <w:ilvl w:val="0"/>
          <w:numId w:val="15"/>
        </w:numPr>
        <w:tabs>
          <w:tab w:val="left" w:pos="284"/>
        </w:tabs>
        <w:spacing w:line="360" w:lineRule="auto"/>
        <w:jc w:val="both"/>
        <w:rPr>
          <w:vanish/>
          <w:sz w:val="24"/>
        </w:rPr>
      </w:pPr>
    </w:p>
    <w:p w14:paraId="5AE5EF3E" w14:textId="77777777" w:rsidR="00D42C51" w:rsidRPr="00D567B8" w:rsidRDefault="00D42C51" w:rsidP="009A39B4">
      <w:pPr>
        <w:numPr>
          <w:ilvl w:val="1"/>
          <w:numId w:val="15"/>
        </w:numPr>
        <w:spacing w:line="360" w:lineRule="auto"/>
        <w:ind w:left="993" w:hanging="426"/>
        <w:jc w:val="both"/>
        <w:rPr>
          <w:sz w:val="24"/>
        </w:rPr>
      </w:pPr>
      <w:r w:rsidRPr="00D567B8">
        <w:rPr>
          <w:sz w:val="24"/>
        </w:rPr>
        <w:t>...yapılmıştır (N. A. Akçın, 1993; H. Akçın, 1993).</w:t>
      </w:r>
    </w:p>
    <w:p w14:paraId="4217FEC8" w14:textId="77777777" w:rsidR="00D42C51" w:rsidRPr="00D567B8" w:rsidRDefault="00D42C51" w:rsidP="009A39B4">
      <w:pPr>
        <w:numPr>
          <w:ilvl w:val="1"/>
          <w:numId w:val="15"/>
        </w:numPr>
        <w:spacing w:line="360" w:lineRule="auto"/>
        <w:ind w:left="993" w:hanging="426"/>
        <w:jc w:val="both"/>
        <w:rPr>
          <w:sz w:val="24"/>
        </w:rPr>
      </w:pPr>
      <w:r w:rsidRPr="00D567B8">
        <w:rPr>
          <w:sz w:val="24"/>
        </w:rPr>
        <w:t>...araştırılmıştır (Ayşe Koşar, 2002; Ahmet Koşar, 2002)</w:t>
      </w:r>
    </w:p>
    <w:p w14:paraId="2D960FA8" w14:textId="77777777" w:rsidR="009D55EF" w:rsidRPr="00D567B8" w:rsidRDefault="009D55EF" w:rsidP="006026E4">
      <w:pPr>
        <w:tabs>
          <w:tab w:val="left" w:pos="284"/>
        </w:tabs>
        <w:spacing w:line="360" w:lineRule="auto"/>
        <w:jc w:val="both"/>
        <w:rPr>
          <w:sz w:val="24"/>
        </w:rPr>
      </w:pPr>
    </w:p>
    <w:p w14:paraId="70E36111" w14:textId="77777777" w:rsidR="000F4B63" w:rsidRDefault="006026E4" w:rsidP="00A81D43">
      <w:pPr>
        <w:numPr>
          <w:ilvl w:val="0"/>
          <w:numId w:val="15"/>
        </w:numPr>
        <w:spacing w:line="360" w:lineRule="auto"/>
        <w:ind w:left="709" w:hanging="425"/>
        <w:jc w:val="both"/>
        <w:rPr>
          <w:sz w:val="24"/>
        </w:rPr>
      </w:pPr>
      <w:r w:rsidRPr="00D567B8">
        <w:rPr>
          <w:sz w:val="24"/>
        </w:rPr>
        <w:t>Değinilen belge bir kuruluş, firma, komite vb. tarafından hazırlanmış ise yazar soyadı yerine söz konusu tüzel kişiliğin adı yazılmalıdır. Aynı tarihli kaynaklar ise yazar soyadına göre alfabetik olarak sıralanmalıdır</w:t>
      </w:r>
      <w:r w:rsidR="00A60375" w:rsidRPr="00D567B8">
        <w:rPr>
          <w:sz w:val="24"/>
        </w:rPr>
        <w:t>.</w:t>
      </w:r>
    </w:p>
    <w:p w14:paraId="5E0FBC7D" w14:textId="77777777" w:rsidR="00D567B8" w:rsidRPr="00D567B8" w:rsidRDefault="00D567B8" w:rsidP="00D567B8">
      <w:pPr>
        <w:tabs>
          <w:tab w:val="left" w:pos="284"/>
        </w:tabs>
        <w:spacing w:line="360" w:lineRule="auto"/>
        <w:ind w:left="360"/>
        <w:jc w:val="both"/>
        <w:rPr>
          <w:sz w:val="24"/>
          <w:u w:val="single"/>
        </w:rPr>
      </w:pPr>
    </w:p>
    <w:p w14:paraId="1CBEF63B" w14:textId="77777777" w:rsidR="009D55EF" w:rsidRPr="00D567B8" w:rsidRDefault="00D567B8" w:rsidP="006134F7">
      <w:pPr>
        <w:tabs>
          <w:tab w:val="left" w:pos="284"/>
        </w:tabs>
        <w:spacing w:line="360" w:lineRule="auto"/>
        <w:jc w:val="both"/>
        <w:outlineLvl w:val="0"/>
        <w:rPr>
          <w:sz w:val="24"/>
          <w:u w:val="single"/>
        </w:rPr>
      </w:pPr>
      <w:r w:rsidRPr="00D567B8">
        <w:rPr>
          <w:sz w:val="24"/>
          <w:u w:val="single"/>
        </w:rPr>
        <w:t>Örnekler</w:t>
      </w:r>
    </w:p>
    <w:p w14:paraId="64F901B5" w14:textId="77777777" w:rsidR="00D567B8" w:rsidRPr="00D567B8" w:rsidRDefault="00D567B8" w:rsidP="009A39B4">
      <w:pPr>
        <w:pStyle w:val="ListeParagraf"/>
        <w:numPr>
          <w:ilvl w:val="0"/>
          <w:numId w:val="16"/>
        </w:numPr>
        <w:spacing w:line="360" w:lineRule="auto"/>
        <w:jc w:val="both"/>
        <w:rPr>
          <w:vanish/>
          <w:sz w:val="24"/>
        </w:rPr>
      </w:pPr>
    </w:p>
    <w:p w14:paraId="3FC37983" w14:textId="77777777" w:rsidR="00D567B8" w:rsidRPr="00D567B8" w:rsidRDefault="00D567B8" w:rsidP="009A39B4">
      <w:pPr>
        <w:pStyle w:val="ListeParagraf"/>
        <w:numPr>
          <w:ilvl w:val="0"/>
          <w:numId w:val="16"/>
        </w:numPr>
        <w:spacing w:line="360" w:lineRule="auto"/>
        <w:jc w:val="both"/>
        <w:rPr>
          <w:vanish/>
          <w:sz w:val="24"/>
        </w:rPr>
      </w:pPr>
    </w:p>
    <w:p w14:paraId="49195AA0" w14:textId="77777777" w:rsidR="00D567B8" w:rsidRPr="00D567B8" w:rsidRDefault="00D567B8" w:rsidP="009A39B4">
      <w:pPr>
        <w:pStyle w:val="ListeParagraf"/>
        <w:numPr>
          <w:ilvl w:val="0"/>
          <w:numId w:val="16"/>
        </w:numPr>
        <w:spacing w:line="360" w:lineRule="auto"/>
        <w:jc w:val="both"/>
        <w:rPr>
          <w:vanish/>
          <w:sz w:val="24"/>
        </w:rPr>
      </w:pPr>
    </w:p>
    <w:p w14:paraId="6CB68344" w14:textId="77777777" w:rsidR="00D567B8" w:rsidRPr="00D567B8" w:rsidRDefault="00D567B8" w:rsidP="009A39B4">
      <w:pPr>
        <w:pStyle w:val="ListeParagraf"/>
        <w:numPr>
          <w:ilvl w:val="0"/>
          <w:numId w:val="16"/>
        </w:numPr>
        <w:spacing w:line="360" w:lineRule="auto"/>
        <w:jc w:val="both"/>
        <w:rPr>
          <w:vanish/>
          <w:sz w:val="24"/>
        </w:rPr>
      </w:pPr>
    </w:p>
    <w:p w14:paraId="30D6AB0F" w14:textId="77777777" w:rsidR="00D567B8" w:rsidRPr="00D567B8" w:rsidRDefault="00D567B8" w:rsidP="009A39B4">
      <w:pPr>
        <w:pStyle w:val="ListeParagraf"/>
        <w:numPr>
          <w:ilvl w:val="0"/>
          <w:numId w:val="16"/>
        </w:numPr>
        <w:spacing w:line="360" w:lineRule="auto"/>
        <w:jc w:val="both"/>
        <w:rPr>
          <w:vanish/>
          <w:sz w:val="24"/>
        </w:rPr>
      </w:pPr>
    </w:p>
    <w:p w14:paraId="366D32E5" w14:textId="77777777" w:rsidR="00D567B8" w:rsidRPr="00D567B8" w:rsidRDefault="00D567B8" w:rsidP="009A39B4">
      <w:pPr>
        <w:pStyle w:val="ListeParagraf"/>
        <w:numPr>
          <w:ilvl w:val="0"/>
          <w:numId w:val="16"/>
        </w:numPr>
        <w:spacing w:line="360" w:lineRule="auto"/>
        <w:jc w:val="both"/>
        <w:rPr>
          <w:vanish/>
          <w:sz w:val="24"/>
        </w:rPr>
      </w:pPr>
    </w:p>
    <w:p w14:paraId="164649DE" w14:textId="77777777" w:rsidR="00D567B8" w:rsidRPr="00D567B8" w:rsidRDefault="00D567B8" w:rsidP="009A39B4">
      <w:pPr>
        <w:pStyle w:val="ListeParagraf"/>
        <w:numPr>
          <w:ilvl w:val="0"/>
          <w:numId w:val="16"/>
        </w:numPr>
        <w:spacing w:line="360" w:lineRule="auto"/>
        <w:jc w:val="both"/>
        <w:rPr>
          <w:vanish/>
          <w:sz w:val="24"/>
        </w:rPr>
      </w:pPr>
    </w:p>
    <w:p w14:paraId="218C98DA" w14:textId="77777777" w:rsidR="00D567B8" w:rsidRPr="00D567B8" w:rsidRDefault="00D567B8" w:rsidP="009A39B4">
      <w:pPr>
        <w:pStyle w:val="ListeParagraf"/>
        <w:numPr>
          <w:ilvl w:val="0"/>
          <w:numId w:val="16"/>
        </w:numPr>
        <w:spacing w:line="360" w:lineRule="auto"/>
        <w:jc w:val="both"/>
        <w:rPr>
          <w:vanish/>
          <w:sz w:val="24"/>
        </w:rPr>
      </w:pPr>
    </w:p>
    <w:p w14:paraId="29D09673" w14:textId="77777777" w:rsidR="00D567B8" w:rsidRPr="00D567B8" w:rsidRDefault="00D567B8" w:rsidP="009A39B4">
      <w:pPr>
        <w:pStyle w:val="ListeParagraf"/>
        <w:numPr>
          <w:ilvl w:val="0"/>
          <w:numId w:val="16"/>
        </w:numPr>
        <w:spacing w:line="360" w:lineRule="auto"/>
        <w:jc w:val="both"/>
        <w:rPr>
          <w:vanish/>
          <w:sz w:val="24"/>
        </w:rPr>
      </w:pPr>
    </w:p>
    <w:p w14:paraId="4228768B" w14:textId="77777777" w:rsidR="00D567B8" w:rsidRPr="00D567B8" w:rsidRDefault="00D567B8" w:rsidP="009A39B4">
      <w:pPr>
        <w:pStyle w:val="ListeParagraf"/>
        <w:numPr>
          <w:ilvl w:val="0"/>
          <w:numId w:val="16"/>
        </w:numPr>
        <w:spacing w:line="360" w:lineRule="auto"/>
        <w:jc w:val="both"/>
        <w:rPr>
          <w:vanish/>
          <w:sz w:val="24"/>
        </w:rPr>
      </w:pPr>
    </w:p>
    <w:p w14:paraId="25589840" w14:textId="77777777" w:rsidR="009D55EF" w:rsidRPr="00D567B8" w:rsidRDefault="009D55EF" w:rsidP="009A39B4">
      <w:pPr>
        <w:numPr>
          <w:ilvl w:val="1"/>
          <w:numId w:val="16"/>
        </w:numPr>
        <w:spacing w:line="360" w:lineRule="auto"/>
        <w:ind w:left="993" w:hanging="426"/>
        <w:jc w:val="both"/>
        <w:rPr>
          <w:sz w:val="24"/>
        </w:rPr>
      </w:pPr>
      <w:r w:rsidRPr="00D567B8">
        <w:rPr>
          <w:sz w:val="24"/>
        </w:rPr>
        <w:t>TKİ (1991), TTK (1992) ve ZEDEM (1993) verilerine göre...</w:t>
      </w:r>
    </w:p>
    <w:p w14:paraId="52D59C5A" w14:textId="77777777" w:rsidR="009D55EF" w:rsidRPr="00D567B8" w:rsidRDefault="009D55EF" w:rsidP="009A39B4">
      <w:pPr>
        <w:numPr>
          <w:ilvl w:val="1"/>
          <w:numId w:val="16"/>
        </w:numPr>
        <w:spacing w:line="360" w:lineRule="auto"/>
        <w:ind w:left="1134" w:hanging="567"/>
        <w:jc w:val="both"/>
        <w:rPr>
          <w:sz w:val="24"/>
        </w:rPr>
      </w:pPr>
      <w:r w:rsidRPr="00D567B8">
        <w:rPr>
          <w:sz w:val="24"/>
        </w:rPr>
        <w:t>... sonuçları geçersizdir (ISRM Committee, 1978).</w:t>
      </w:r>
    </w:p>
    <w:p w14:paraId="67DBFF03" w14:textId="77777777" w:rsidR="009D55EF" w:rsidRPr="00D567B8" w:rsidRDefault="009D55EF" w:rsidP="009A39B4">
      <w:pPr>
        <w:numPr>
          <w:ilvl w:val="1"/>
          <w:numId w:val="16"/>
        </w:numPr>
        <w:spacing w:line="360" w:lineRule="auto"/>
        <w:ind w:left="1134" w:hanging="567"/>
        <w:jc w:val="both"/>
        <w:rPr>
          <w:sz w:val="24"/>
        </w:rPr>
      </w:pPr>
      <w:r w:rsidRPr="00D567B8">
        <w:rPr>
          <w:sz w:val="24"/>
        </w:rPr>
        <w:t>... renk ayarı otomatiktir (So</w:t>
      </w:r>
      <w:r w:rsidRPr="00D567B8">
        <w:rPr>
          <w:sz w:val="24"/>
          <w:szCs w:val="24"/>
        </w:rPr>
        <w:t>ny Corporation, 1990).</w:t>
      </w:r>
    </w:p>
    <w:p w14:paraId="7DD2F984" w14:textId="77777777" w:rsidR="009D55EF" w:rsidRPr="00D567B8" w:rsidRDefault="009D55EF" w:rsidP="009A39B4">
      <w:pPr>
        <w:numPr>
          <w:ilvl w:val="1"/>
          <w:numId w:val="16"/>
        </w:numPr>
        <w:spacing w:line="360" w:lineRule="auto"/>
        <w:ind w:left="1134" w:hanging="567"/>
        <w:jc w:val="both"/>
        <w:rPr>
          <w:sz w:val="24"/>
        </w:rPr>
      </w:pPr>
      <w:r w:rsidRPr="00D567B8">
        <w:rPr>
          <w:sz w:val="24"/>
          <w:szCs w:val="24"/>
        </w:rPr>
        <w:t xml:space="preserve">.... </w:t>
      </w:r>
      <w:proofErr w:type="gramStart"/>
      <w:r w:rsidRPr="00D567B8">
        <w:rPr>
          <w:sz w:val="24"/>
          <w:szCs w:val="24"/>
        </w:rPr>
        <w:t>olarak</w:t>
      </w:r>
      <w:proofErr w:type="gramEnd"/>
      <w:r w:rsidRPr="00D567B8">
        <w:rPr>
          <w:sz w:val="24"/>
          <w:szCs w:val="24"/>
        </w:rPr>
        <w:t xml:space="preserve"> kaydedilmiştir (Saldotovic </w:t>
      </w:r>
      <w:r w:rsidR="00D567B8">
        <w:rPr>
          <w:sz w:val="24"/>
          <w:szCs w:val="24"/>
        </w:rPr>
        <w:t>ve</w:t>
      </w:r>
      <w:r w:rsidRPr="00D567B8">
        <w:rPr>
          <w:sz w:val="24"/>
          <w:szCs w:val="24"/>
        </w:rPr>
        <w:t xml:space="preserve"> Savic, 1978; Giagia </w:t>
      </w:r>
      <w:r w:rsidR="00D567B8">
        <w:rPr>
          <w:sz w:val="24"/>
          <w:szCs w:val="24"/>
        </w:rPr>
        <w:t>vd</w:t>
      </w:r>
      <w:r w:rsidRPr="00D567B8">
        <w:rPr>
          <w:sz w:val="24"/>
          <w:szCs w:val="24"/>
        </w:rPr>
        <w:t xml:space="preserve">., 1982; Gülkaç and Yüksel, 1982; Yüksel, 1982; Nevo </w:t>
      </w:r>
      <w:r w:rsidR="00D567B8">
        <w:rPr>
          <w:sz w:val="24"/>
          <w:szCs w:val="24"/>
        </w:rPr>
        <w:t>vd</w:t>
      </w:r>
      <w:r w:rsidRPr="00D567B8">
        <w:rPr>
          <w:sz w:val="24"/>
          <w:szCs w:val="24"/>
        </w:rPr>
        <w:t xml:space="preserve">., 1994, 1995; Tez </w:t>
      </w:r>
      <w:r w:rsidR="00D567B8">
        <w:rPr>
          <w:sz w:val="24"/>
          <w:szCs w:val="24"/>
        </w:rPr>
        <w:t>vd</w:t>
      </w:r>
      <w:r w:rsidRPr="00D567B8">
        <w:rPr>
          <w:sz w:val="24"/>
          <w:szCs w:val="24"/>
        </w:rPr>
        <w:t>., 2001, 2002).</w:t>
      </w:r>
    </w:p>
    <w:p w14:paraId="21BB3E95" w14:textId="77777777" w:rsidR="000F4B63" w:rsidRDefault="006026E4" w:rsidP="009A39B4">
      <w:pPr>
        <w:numPr>
          <w:ilvl w:val="0"/>
          <w:numId w:val="16"/>
        </w:numPr>
        <w:tabs>
          <w:tab w:val="left" w:pos="284"/>
        </w:tabs>
        <w:spacing w:line="360" w:lineRule="auto"/>
        <w:ind w:left="709" w:hanging="425"/>
        <w:jc w:val="both"/>
        <w:rPr>
          <w:bCs/>
          <w:sz w:val="24"/>
        </w:rPr>
      </w:pPr>
      <w:r w:rsidRPr="00D567B8">
        <w:rPr>
          <w:bCs/>
          <w:sz w:val="24"/>
        </w:rPr>
        <w:lastRenderedPageBreak/>
        <w:t>Broşür, katalog vb bazı yayınlarda yayın yılı bulunmamaktadır. Bu gibi yayınlara metin içinde doğrudan ya da dolaylı atıfta bulunulurken tarih kısmı parantez içinde (</w:t>
      </w:r>
      <w:proofErr w:type="gramStart"/>
      <w:r w:rsidRPr="00D567B8">
        <w:rPr>
          <w:bCs/>
          <w:sz w:val="24"/>
        </w:rPr>
        <w:t>19..</w:t>
      </w:r>
      <w:proofErr w:type="gramEnd"/>
      <w:r w:rsidRPr="00D567B8">
        <w:rPr>
          <w:bCs/>
          <w:sz w:val="24"/>
        </w:rPr>
        <w:t xml:space="preserve">) veya (20..) şeklinde yazılır. </w:t>
      </w:r>
      <w:r w:rsidRPr="00D567B8">
        <w:rPr>
          <w:bCs/>
          <w:sz w:val="24"/>
        </w:rPr>
        <w:sym w:font="Symbol" w:char="F0B2"/>
      </w:r>
      <w:r w:rsidRPr="00D567B8">
        <w:rPr>
          <w:bCs/>
          <w:sz w:val="24"/>
        </w:rPr>
        <w:t>KAYNAKLAR</w:t>
      </w:r>
      <w:r w:rsidRPr="00D567B8">
        <w:rPr>
          <w:bCs/>
          <w:sz w:val="24"/>
        </w:rPr>
        <w:sym w:font="Symbol" w:char="F0B2"/>
      </w:r>
      <w:r w:rsidRPr="00D567B8">
        <w:rPr>
          <w:bCs/>
          <w:sz w:val="24"/>
        </w:rPr>
        <w:t xml:space="preserve"> listesinde de aynı uygulama yapılır.</w:t>
      </w:r>
    </w:p>
    <w:p w14:paraId="275C96E6" w14:textId="77777777" w:rsidR="00D567B8" w:rsidRPr="00D567B8" w:rsidRDefault="00D567B8" w:rsidP="00D567B8">
      <w:pPr>
        <w:tabs>
          <w:tab w:val="left" w:pos="284"/>
        </w:tabs>
        <w:spacing w:line="360" w:lineRule="auto"/>
        <w:ind w:left="360"/>
        <w:jc w:val="both"/>
        <w:rPr>
          <w:bCs/>
          <w:sz w:val="24"/>
        </w:rPr>
      </w:pPr>
    </w:p>
    <w:p w14:paraId="2615B4F2" w14:textId="77777777" w:rsidR="00E34DBF" w:rsidRPr="00D567B8" w:rsidRDefault="00D567B8" w:rsidP="006134F7">
      <w:pPr>
        <w:tabs>
          <w:tab w:val="left" w:pos="284"/>
        </w:tabs>
        <w:spacing w:line="360" w:lineRule="auto"/>
        <w:jc w:val="both"/>
        <w:outlineLvl w:val="0"/>
        <w:rPr>
          <w:bCs/>
          <w:sz w:val="24"/>
          <w:u w:val="single"/>
        </w:rPr>
      </w:pPr>
      <w:r w:rsidRPr="00D567B8">
        <w:rPr>
          <w:bCs/>
          <w:sz w:val="24"/>
          <w:u w:val="single"/>
        </w:rPr>
        <w:t>Örnekler</w:t>
      </w:r>
    </w:p>
    <w:p w14:paraId="29CB7504" w14:textId="77777777" w:rsidR="00D567B8" w:rsidRPr="00D567B8" w:rsidRDefault="00D567B8" w:rsidP="009A39B4">
      <w:pPr>
        <w:pStyle w:val="ListeParagraf"/>
        <w:numPr>
          <w:ilvl w:val="0"/>
          <w:numId w:val="17"/>
        </w:numPr>
        <w:tabs>
          <w:tab w:val="left" w:pos="284"/>
        </w:tabs>
        <w:spacing w:line="360" w:lineRule="auto"/>
        <w:jc w:val="both"/>
        <w:rPr>
          <w:vanish/>
          <w:sz w:val="24"/>
        </w:rPr>
      </w:pPr>
    </w:p>
    <w:p w14:paraId="7D54F0C4" w14:textId="77777777" w:rsidR="00D567B8" w:rsidRPr="00D567B8" w:rsidRDefault="00D567B8" w:rsidP="009A39B4">
      <w:pPr>
        <w:pStyle w:val="ListeParagraf"/>
        <w:numPr>
          <w:ilvl w:val="0"/>
          <w:numId w:val="17"/>
        </w:numPr>
        <w:tabs>
          <w:tab w:val="left" w:pos="284"/>
        </w:tabs>
        <w:spacing w:line="360" w:lineRule="auto"/>
        <w:jc w:val="both"/>
        <w:rPr>
          <w:vanish/>
          <w:sz w:val="24"/>
        </w:rPr>
      </w:pPr>
    </w:p>
    <w:p w14:paraId="3EA598FF" w14:textId="77777777" w:rsidR="00D567B8" w:rsidRPr="00D567B8" w:rsidRDefault="00D567B8" w:rsidP="009A39B4">
      <w:pPr>
        <w:pStyle w:val="ListeParagraf"/>
        <w:numPr>
          <w:ilvl w:val="0"/>
          <w:numId w:val="17"/>
        </w:numPr>
        <w:tabs>
          <w:tab w:val="left" w:pos="284"/>
        </w:tabs>
        <w:spacing w:line="360" w:lineRule="auto"/>
        <w:jc w:val="both"/>
        <w:rPr>
          <w:vanish/>
          <w:sz w:val="24"/>
        </w:rPr>
      </w:pPr>
    </w:p>
    <w:p w14:paraId="71EB49F9" w14:textId="77777777" w:rsidR="00D567B8" w:rsidRPr="00D567B8" w:rsidRDefault="00D567B8" w:rsidP="009A39B4">
      <w:pPr>
        <w:pStyle w:val="ListeParagraf"/>
        <w:numPr>
          <w:ilvl w:val="0"/>
          <w:numId w:val="17"/>
        </w:numPr>
        <w:tabs>
          <w:tab w:val="left" w:pos="284"/>
        </w:tabs>
        <w:spacing w:line="360" w:lineRule="auto"/>
        <w:jc w:val="both"/>
        <w:rPr>
          <w:vanish/>
          <w:sz w:val="24"/>
        </w:rPr>
      </w:pPr>
    </w:p>
    <w:p w14:paraId="6A81BF67" w14:textId="77777777" w:rsidR="00D567B8" w:rsidRPr="00D567B8" w:rsidRDefault="00D567B8" w:rsidP="009A39B4">
      <w:pPr>
        <w:pStyle w:val="ListeParagraf"/>
        <w:numPr>
          <w:ilvl w:val="0"/>
          <w:numId w:val="17"/>
        </w:numPr>
        <w:tabs>
          <w:tab w:val="left" w:pos="284"/>
        </w:tabs>
        <w:spacing w:line="360" w:lineRule="auto"/>
        <w:jc w:val="both"/>
        <w:rPr>
          <w:vanish/>
          <w:sz w:val="24"/>
        </w:rPr>
      </w:pPr>
    </w:p>
    <w:p w14:paraId="0E98CCA1" w14:textId="77777777" w:rsidR="00D567B8" w:rsidRPr="00D567B8" w:rsidRDefault="00D567B8" w:rsidP="009A39B4">
      <w:pPr>
        <w:pStyle w:val="ListeParagraf"/>
        <w:numPr>
          <w:ilvl w:val="0"/>
          <w:numId w:val="17"/>
        </w:numPr>
        <w:tabs>
          <w:tab w:val="left" w:pos="284"/>
        </w:tabs>
        <w:spacing w:line="360" w:lineRule="auto"/>
        <w:jc w:val="both"/>
        <w:rPr>
          <w:vanish/>
          <w:sz w:val="24"/>
        </w:rPr>
      </w:pPr>
    </w:p>
    <w:p w14:paraId="16EEF9C8" w14:textId="77777777" w:rsidR="00D567B8" w:rsidRPr="00D567B8" w:rsidRDefault="00D567B8" w:rsidP="009A39B4">
      <w:pPr>
        <w:pStyle w:val="ListeParagraf"/>
        <w:numPr>
          <w:ilvl w:val="0"/>
          <w:numId w:val="17"/>
        </w:numPr>
        <w:tabs>
          <w:tab w:val="left" w:pos="284"/>
        </w:tabs>
        <w:spacing w:line="360" w:lineRule="auto"/>
        <w:jc w:val="both"/>
        <w:rPr>
          <w:vanish/>
          <w:sz w:val="24"/>
        </w:rPr>
      </w:pPr>
    </w:p>
    <w:p w14:paraId="68F13775" w14:textId="77777777" w:rsidR="00D567B8" w:rsidRPr="00D567B8" w:rsidRDefault="00D567B8" w:rsidP="009A39B4">
      <w:pPr>
        <w:pStyle w:val="ListeParagraf"/>
        <w:numPr>
          <w:ilvl w:val="0"/>
          <w:numId w:val="17"/>
        </w:numPr>
        <w:tabs>
          <w:tab w:val="left" w:pos="284"/>
        </w:tabs>
        <w:spacing w:line="360" w:lineRule="auto"/>
        <w:jc w:val="both"/>
        <w:rPr>
          <w:vanish/>
          <w:sz w:val="24"/>
        </w:rPr>
      </w:pPr>
    </w:p>
    <w:p w14:paraId="08E9807D" w14:textId="77777777" w:rsidR="00D567B8" w:rsidRPr="00D567B8" w:rsidRDefault="00D567B8" w:rsidP="009A39B4">
      <w:pPr>
        <w:pStyle w:val="ListeParagraf"/>
        <w:numPr>
          <w:ilvl w:val="0"/>
          <w:numId w:val="17"/>
        </w:numPr>
        <w:tabs>
          <w:tab w:val="left" w:pos="284"/>
        </w:tabs>
        <w:spacing w:line="360" w:lineRule="auto"/>
        <w:jc w:val="both"/>
        <w:rPr>
          <w:vanish/>
          <w:sz w:val="24"/>
        </w:rPr>
      </w:pPr>
    </w:p>
    <w:p w14:paraId="00F2EDFE" w14:textId="77777777" w:rsidR="00D567B8" w:rsidRPr="00D567B8" w:rsidRDefault="00D567B8" w:rsidP="009A39B4">
      <w:pPr>
        <w:pStyle w:val="ListeParagraf"/>
        <w:numPr>
          <w:ilvl w:val="0"/>
          <w:numId w:val="17"/>
        </w:numPr>
        <w:tabs>
          <w:tab w:val="left" w:pos="284"/>
        </w:tabs>
        <w:spacing w:line="360" w:lineRule="auto"/>
        <w:jc w:val="both"/>
        <w:rPr>
          <w:vanish/>
          <w:sz w:val="24"/>
        </w:rPr>
      </w:pPr>
    </w:p>
    <w:p w14:paraId="02A0CDB1" w14:textId="77777777" w:rsidR="00D567B8" w:rsidRPr="00D567B8" w:rsidRDefault="00D567B8" w:rsidP="009A39B4">
      <w:pPr>
        <w:pStyle w:val="ListeParagraf"/>
        <w:numPr>
          <w:ilvl w:val="0"/>
          <w:numId w:val="17"/>
        </w:numPr>
        <w:tabs>
          <w:tab w:val="left" w:pos="284"/>
        </w:tabs>
        <w:spacing w:line="360" w:lineRule="auto"/>
        <w:jc w:val="both"/>
        <w:rPr>
          <w:vanish/>
          <w:sz w:val="24"/>
        </w:rPr>
      </w:pPr>
    </w:p>
    <w:p w14:paraId="6DFFBD6A" w14:textId="77777777" w:rsidR="00E34DBF" w:rsidRPr="00D567B8" w:rsidRDefault="00D567B8" w:rsidP="009A39B4">
      <w:pPr>
        <w:numPr>
          <w:ilvl w:val="1"/>
          <w:numId w:val="17"/>
        </w:numPr>
        <w:tabs>
          <w:tab w:val="left" w:pos="284"/>
        </w:tabs>
        <w:spacing w:line="360" w:lineRule="auto"/>
        <w:ind w:left="1134" w:hanging="567"/>
        <w:jc w:val="both"/>
        <w:rPr>
          <w:sz w:val="24"/>
        </w:rPr>
      </w:pPr>
      <w:r>
        <w:rPr>
          <w:sz w:val="24"/>
        </w:rPr>
        <w:t>..</w:t>
      </w:r>
      <w:r w:rsidR="00E34DBF" w:rsidRPr="00D567B8">
        <w:rPr>
          <w:sz w:val="24"/>
        </w:rPr>
        <w:t>.</w:t>
      </w:r>
      <w:r>
        <w:rPr>
          <w:sz w:val="24"/>
        </w:rPr>
        <w:t xml:space="preserve"> </w:t>
      </w:r>
      <w:r w:rsidR="00E34DBF" w:rsidRPr="00D567B8">
        <w:rPr>
          <w:sz w:val="24"/>
        </w:rPr>
        <w:t xml:space="preserve">önerilmektedir (Hidromak, </w:t>
      </w:r>
      <w:proofErr w:type="gramStart"/>
      <w:r w:rsidR="00E34DBF" w:rsidRPr="00D567B8">
        <w:rPr>
          <w:sz w:val="24"/>
        </w:rPr>
        <w:t>19..</w:t>
      </w:r>
      <w:proofErr w:type="gramEnd"/>
      <w:r w:rsidR="00E34DBF" w:rsidRPr="00D567B8">
        <w:rPr>
          <w:sz w:val="24"/>
        </w:rPr>
        <w:t xml:space="preserve">) </w:t>
      </w:r>
    </w:p>
    <w:p w14:paraId="0712871A" w14:textId="77777777" w:rsidR="00E03323" w:rsidRPr="00D567B8" w:rsidRDefault="00D567B8" w:rsidP="009A39B4">
      <w:pPr>
        <w:numPr>
          <w:ilvl w:val="1"/>
          <w:numId w:val="17"/>
        </w:numPr>
        <w:tabs>
          <w:tab w:val="left" w:pos="284"/>
        </w:tabs>
        <w:spacing w:line="360" w:lineRule="auto"/>
        <w:ind w:left="1134" w:hanging="567"/>
        <w:jc w:val="both"/>
        <w:rPr>
          <w:sz w:val="24"/>
        </w:rPr>
      </w:pPr>
      <w:r>
        <w:rPr>
          <w:sz w:val="24"/>
        </w:rPr>
        <w:t xml:space="preserve">… </w:t>
      </w:r>
      <w:r w:rsidR="00E34DBF" w:rsidRPr="00D567B8">
        <w:rPr>
          <w:sz w:val="24"/>
        </w:rPr>
        <w:t>Teknik Beton (</w:t>
      </w:r>
      <w:proofErr w:type="gramStart"/>
      <w:r w:rsidR="00E34DBF" w:rsidRPr="00D567B8">
        <w:rPr>
          <w:sz w:val="24"/>
        </w:rPr>
        <w:t>20..</w:t>
      </w:r>
      <w:proofErr w:type="gramEnd"/>
      <w:r w:rsidR="00E34DBF" w:rsidRPr="00D567B8">
        <w:rPr>
          <w:sz w:val="24"/>
        </w:rPr>
        <w:t>) tarafından üretilmektedir.</w:t>
      </w:r>
    </w:p>
    <w:p w14:paraId="6CD5B7D9" w14:textId="77777777" w:rsidR="00E03323" w:rsidRPr="00D567B8" w:rsidRDefault="00E03323" w:rsidP="00D567B8">
      <w:pPr>
        <w:tabs>
          <w:tab w:val="left" w:pos="284"/>
        </w:tabs>
        <w:spacing w:line="360" w:lineRule="auto"/>
        <w:jc w:val="both"/>
        <w:rPr>
          <w:sz w:val="24"/>
        </w:rPr>
      </w:pPr>
    </w:p>
    <w:p w14:paraId="5DFB0401" w14:textId="77777777" w:rsidR="00E03323" w:rsidRDefault="00E03323" w:rsidP="009A39B4">
      <w:pPr>
        <w:numPr>
          <w:ilvl w:val="0"/>
          <w:numId w:val="17"/>
        </w:numPr>
        <w:spacing w:line="360" w:lineRule="auto"/>
        <w:ind w:left="709" w:hanging="425"/>
        <w:jc w:val="both"/>
        <w:rPr>
          <w:sz w:val="24"/>
          <w:szCs w:val="24"/>
        </w:rPr>
      </w:pPr>
      <w:r w:rsidRPr="00D567B8">
        <w:rPr>
          <w:sz w:val="24"/>
          <w:szCs w:val="24"/>
        </w:rPr>
        <w:t>Elektronik gazete, dergi, ansiklopedi, kitaplar, CD-ROM ve çeşitli internet kaynakları, metin içerisinde yazar (kişi/kurum) adı, internet adresi ve erişim yılı verilerek belirtilmelidir.</w:t>
      </w:r>
    </w:p>
    <w:p w14:paraId="01D58417" w14:textId="77777777" w:rsidR="00FE3026" w:rsidRPr="00D567B8" w:rsidRDefault="00FE3026" w:rsidP="00FE3026">
      <w:pPr>
        <w:spacing w:line="360" w:lineRule="auto"/>
        <w:ind w:left="709"/>
        <w:jc w:val="both"/>
        <w:rPr>
          <w:sz w:val="24"/>
          <w:szCs w:val="24"/>
        </w:rPr>
      </w:pPr>
    </w:p>
    <w:p w14:paraId="77392524" w14:textId="77777777" w:rsidR="00C12E4F" w:rsidRPr="00D567B8" w:rsidRDefault="00E03323" w:rsidP="006134F7">
      <w:pPr>
        <w:spacing w:line="360" w:lineRule="auto"/>
        <w:outlineLvl w:val="0"/>
        <w:rPr>
          <w:bCs/>
          <w:iCs/>
          <w:sz w:val="24"/>
          <w:szCs w:val="24"/>
        </w:rPr>
      </w:pPr>
      <w:r w:rsidRPr="00D567B8">
        <w:rPr>
          <w:bCs/>
          <w:iCs/>
          <w:sz w:val="24"/>
          <w:szCs w:val="24"/>
          <w:u w:val="single"/>
        </w:rPr>
        <w:t>Örnekler</w:t>
      </w:r>
    </w:p>
    <w:p w14:paraId="6652DE86" w14:textId="77777777" w:rsidR="00FE3026" w:rsidRPr="00FE3026" w:rsidRDefault="00FE3026" w:rsidP="009A39B4">
      <w:pPr>
        <w:pStyle w:val="ListeParagraf"/>
        <w:numPr>
          <w:ilvl w:val="0"/>
          <w:numId w:val="18"/>
        </w:numPr>
        <w:spacing w:line="360" w:lineRule="auto"/>
        <w:jc w:val="both"/>
        <w:rPr>
          <w:vanish/>
          <w:sz w:val="24"/>
          <w:szCs w:val="24"/>
        </w:rPr>
      </w:pPr>
    </w:p>
    <w:p w14:paraId="142FA29C" w14:textId="77777777" w:rsidR="00FE3026" w:rsidRPr="00FE3026" w:rsidRDefault="00FE3026" w:rsidP="009A39B4">
      <w:pPr>
        <w:pStyle w:val="ListeParagraf"/>
        <w:numPr>
          <w:ilvl w:val="0"/>
          <w:numId w:val="18"/>
        </w:numPr>
        <w:spacing w:line="360" w:lineRule="auto"/>
        <w:jc w:val="both"/>
        <w:rPr>
          <w:vanish/>
          <w:sz w:val="24"/>
          <w:szCs w:val="24"/>
        </w:rPr>
      </w:pPr>
    </w:p>
    <w:p w14:paraId="027DEBAE" w14:textId="77777777" w:rsidR="00FE3026" w:rsidRPr="00FE3026" w:rsidRDefault="00FE3026" w:rsidP="009A39B4">
      <w:pPr>
        <w:pStyle w:val="ListeParagraf"/>
        <w:numPr>
          <w:ilvl w:val="0"/>
          <w:numId w:val="18"/>
        </w:numPr>
        <w:spacing w:line="360" w:lineRule="auto"/>
        <w:jc w:val="both"/>
        <w:rPr>
          <w:vanish/>
          <w:sz w:val="24"/>
          <w:szCs w:val="24"/>
        </w:rPr>
      </w:pPr>
    </w:p>
    <w:p w14:paraId="33C71DBF" w14:textId="77777777" w:rsidR="00FE3026" w:rsidRPr="00FE3026" w:rsidRDefault="00FE3026" w:rsidP="009A39B4">
      <w:pPr>
        <w:pStyle w:val="ListeParagraf"/>
        <w:numPr>
          <w:ilvl w:val="0"/>
          <w:numId w:val="18"/>
        </w:numPr>
        <w:spacing w:line="360" w:lineRule="auto"/>
        <w:jc w:val="both"/>
        <w:rPr>
          <w:vanish/>
          <w:sz w:val="24"/>
          <w:szCs w:val="24"/>
        </w:rPr>
      </w:pPr>
    </w:p>
    <w:p w14:paraId="78CCF051" w14:textId="77777777" w:rsidR="00FE3026" w:rsidRPr="00FE3026" w:rsidRDefault="00FE3026" w:rsidP="009A39B4">
      <w:pPr>
        <w:pStyle w:val="ListeParagraf"/>
        <w:numPr>
          <w:ilvl w:val="0"/>
          <w:numId w:val="18"/>
        </w:numPr>
        <w:spacing w:line="360" w:lineRule="auto"/>
        <w:jc w:val="both"/>
        <w:rPr>
          <w:vanish/>
          <w:sz w:val="24"/>
          <w:szCs w:val="24"/>
        </w:rPr>
      </w:pPr>
    </w:p>
    <w:p w14:paraId="692C52A7" w14:textId="77777777" w:rsidR="00FE3026" w:rsidRPr="00FE3026" w:rsidRDefault="00FE3026" w:rsidP="009A39B4">
      <w:pPr>
        <w:pStyle w:val="ListeParagraf"/>
        <w:numPr>
          <w:ilvl w:val="0"/>
          <w:numId w:val="18"/>
        </w:numPr>
        <w:spacing w:line="360" w:lineRule="auto"/>
        <w:jc w:val="both"/>
        <w:rPr>
          <w:vanish/>
          <w:sz w:val="24"/>
          <w:szCs w:val="24"/>
        </w:rPr>
      </w:pPr>
    </w:p>
    <w:p w14:paraId="646BBAFD" w14:textId="77777777" w:rsidR="00FE3026" w:rsidRPr="00FE3026" w:rsidRDefault="00FE3026" w:rsidP="009A39B4">
      <w:pPr>
        <w:pStyle w:val="ListeParagraf"/>
        <w:numPr>
          <w:ilvl w:val="0"/>
          <w:numId w:val="18"/>
        </w:numPr>
        <w:spacing w:line="360" w:lineRule="auto"/>
        <w:jc w:val="both"/>
        <w:rPr>
          <w:vanish/>
          <w:sz w:val="24"/>
          <w:szCs w:val="24"/>
        </w:rPr>
      </w:pPr>
    </w:p>
    <w:p w14:paraId="13F17273" w14:textId="77777777" w:rsidR="00FE3026" w:rsidRPr="00FE3026" w:rsidRDefault="00FE3026" w:rsidP="009A39B4">
      <w:pPr>
        <w:pStyle w:val="ListeParagraf"/>
        <w:numPr>
          <w:ilvl w:val="0"/>
          <w:numId w:val="18"/>
        </w:numPr>
        <w:spacing w:line="360" w:lineRule="auto"/>
        <w:jc w:val="both"/>
        <w:rPr>
          <w:vanish/>
          <w:sz w:val="24"/>
          <w:szCs w:val="24"/>
        </w:rPr>
      </w:pPr>
    </w:p>
    <w:p w14:paraId="30C066E4" w14:textId="77777777" w:rsidR="00FE3026" w:rsidRPr="00FE3026" w:rsidRDefault="00FE3026" w:rsidP="009A39B4">
      <w:pPr>
        <w:pStyle w:val="ListeParagraf"/>
        <w:numPr>
          <w:ilvl w:val="0"/>
          <w:numId w:val="18"/>
        </w:numPr>
        <w:spacing w:line="360" w:lineRule="auto"/>
        <w:jc w:val="both"/>
        <w:rPr>
          <w:vanish/>
          <w:sz w:val="24"/>
          <w:szCs w:val="24"/>
        </w:rPr>
      </w:pPr>
    </w:p>
    <w:p w14:paraId="60380CBF" w14:textId="77777777" w:rsidR="00FE3026" w:rsidRPr="00FE3026" w:rsidRDefault="00FE3026" w:rsidP="009A39B4">
      <w:pPr>
        <w:pStyle w:val="ListeParagraf"/>
        <w:numPr>
          <w:ilvl w:val="0"/>
          <w:numId w:val="18"/>
        </w:numPr>
        <w:spacing w:line="360" w:lineRule="auto"/>
        <w:jc w:val="both"/>
        <w:rPr>
          <w:vanish/>
          <w:sz w:val="24"/>
          <w:szCs w:val="24"/>
        </w:rPr>
      </w:pPr>
    </w:p>
    <w:p w14:paraId="614DE602" w14:textId="77777777" w:rsidR="00FE3026" w:rsidRPr="00FE3026" w:rsidRDefault="00FE3026" w:rsidP="009A39B4">
      <w:pPr>
        <w:pStyle w:val="ListeParagraf"/>
        <w:numPr>
          <w:ilvl w:val="0"/>
          <w:numId w:val="18"/>
        </w:numPr>
        <w:spacing w:line="360" w:lineRule="auto"/>
        <w:jc w:val="both"/>
        <w:rPr>
          <w:vanish/>
          <w:sz w:val="24"/>
          <w:szCs w:val="24"/>
        </w:rPr>
      </w:pPr>
    </w:p>
    <w:p w14:paraId="047DC6C7" w14:textId="77777777" w:rsidR="00FE3026" w:rsidRPr="00FE3026" w:rsidRDefault="00FE3026" w:rsidP="009A39B4">
      <w:pPr>
        <w:pStyle w:val="ListeParagraf"/>
        <w:numPr>
          <w:ilvl w:val="0"/>
          <w:numId w:val="18"/>
        </w:numPr>
        <w:spacing w:line="360" w:lineRule="auto"/>
        <w:jc w:val="both"/>
        <w:rPr>
          <w:vanish/>
          <w:sz w:val="24"/>
          <w:szCs w:val="24"/>
        </w:rPr>
      </w:pPr>
    </w:p>
    <w:p w14:paraId="683F70EB" w14:textId="77777777" w:rsidR="00C12E4F" w:rsidRPr="00D567B8" w:rsidRDefault="00C12E4F" w:rsidP="009A39B4">
      <w:pPr>
        <w:numPr>
          <w:ilvl w:val="1"/>
          <w:numId w:val="18"/>
        </w:numPr>
        <w:spacing w:line="360" w:lineRule="auto"/>
        <w:ind w:left="1134" w:hanging="567"/>
        <w:jc w:val="both"/>
        <w:rPr>
          <w:sz w:val="24"/>
        </w:rPr>
      </w:pPr>
      <w:r w:rsidRPr="00D567B8">
        <w:rPr>
          <w:sz w:val="24"/>
          <w:szCs w:val="24"/>
        </w:rPr>
        <w:t>McKay ve arkadaşları, tarla bezelyesi üretimi ile ilgili olarak yürüttükleri denemede, tohum ekim oranının tohum büyü</w:t>
      </w:r>
      <w:r w:rsidRPr="00D567B8">
        <w:rPr>
          <w:sz w:val="24"/>
          <w:szCs w:val="24"/>
        </w:rPr>
        <w:t>k</w:t>
      </w:r>
      <w:r w:rsidRPr="00D567B8">
        <w:rPr>
          <w:sz w:val="24"/>
          <w:szCs w:val="24"/>
        </w:rPr>
        <w:t>lüğüne bağlı olduğunu belirtmişlerdir (</w:t>
      </w:r>
      <w:r w:rsidRPr="00D567B8">
        <w:rPr>
          <w:rStyle w:val="Hyperlink1"/>
          <w:color w:val="auto"/>
          <w:sz w:val="24"/>
          <w:szCs w:val="24"/>
        </w:rPr>
        <w:t>http://www.scirus.com/searchsimple.html, 2004</w:t>
      </w:r>
      <w:r w:rsidRPr="00D567B8">
        <w:rPr>
          <w:sz w:val="24"/>
          <w:szCs w:val="24"/>
        </w:rPr>
        <w:t>).</w:t>
      </w:r>
    </w:p>
    <w:p w14:paraId="64DBE327" w14:textId="77777777" w:rsidR="00C12E4F" w:rsidRPr="008132C4" w:rsidRDefault="00A04E47" w:rsidP="009A39B4">
      <w:pPr>
        <w:numPr>
          <w:ilvl w:val="1"/>
          <w:numId w:val="18"/>
        </w:numPr>
        <w:spacing w:line="360" w:lineRule="auto"/>
        <w:ind w:left="1134" w:hanging="567"/>
        <w:jc w:val="both"/>
        <w:rPr>
          <w:b/>
          <w:sz w:val="24"/>
        </w:rPr>
      </w:pPr>
      <w:r w:rsidRPr="00D567B8">
        <w:rPr>
          <w:sz w:val="24"/>
          <w:szCs w:val="24"/>
        </w:rPr>
        <w:t>NOVO NORDISK verileri enzimlerin kullanımında deterjan endüstrisinin birinci sırada yer aldığını göstermektedir (</w:t>
      </w:r>
      <w:r w:rsidRPr="00D567B8">
        <w:rPr>
          <w:rStyle w:val="Hyperlink1"/>
          <w:color w:val="auto"/>
          <w:sz w:val="24"/>
          <w:szCs w:val="24"/>
        </w:rPr>
        <w:t>http://www.novo.dk</w:t>
      </w:r>
      <w:r w:rsidRPr="00D567B8">
        <w:rPr>
          <w:sz w:val="24"/>
          <w:szCs w:val="24"/>
        </w:rPr>
        <w:t>., 2004).</w:t>
      </w:r>
    </w:p>
    <w:p w14:paraId="62A62BB4" w14:textId="77777777" w:rsidR="000F4B63" w:rsidRPr="008132C4" w:rsidRDefault="000F4B63" w:rsidP="00D567B8">
      <w:pPr>
        <w:tabs>
          <w:tab w:val="left" w:pos="284"/>
        </w:tabs>
        <w:spacing w:line="360" w:lineRule="auto"/>
        <w:jc w:val="both"/>
        <w:rPr>
          <w:b/>
          <w:sz w:val="24"/>
        </w:rPr>
      </w:pPr>
    </w:p>
    <w:p w14:paraId="1BE77EBF" w14:textId="77777777" w:rsidR="00DF6A1A" w:rsidRPr="008132C4" w:rsidRDefault="006924CB" w:rsidP="006134F7">
      <w:pPr>
        <w:spacing w:line="360" w:lineRule="auto"/>
        <w:jc w:val="both"/>
        <w:outlineLvl w:val="0"/>
        <w:rPr>
          <w:b/>
          <w:sz w:val="24"/>
        </w:rPr>
      </w:pPr>
      <w:r w:rsidRPr="008132C4">
        <w:rPr>
          <w:b/>
          <w:sz w:val="24"/>
        </w:rPr>
        <w:t>2.7.5</w:t>
      </w:r>
      <w:r w:rsidR="00DF7B7D">
        <w:rPr>
          <w:b/>
          <w:sz w:val="24"/>
        </w:rPr>
        <w:t>.</w:t>
      </w:r>
      <w:r w:rsidR="00DF6A1A" w:rsidRPr="008132C4">
        <w:rPr>
          <w:b/>
          <w:sz w:val="24"/>
        </w:rPr>
        <w:t xml:space="preserve"> Kaynakların Yazımı</w:t>
      </w:r>
    </w:p>
    <w:p w14:paraId="1AF61D83" w14:textId="77777777" w:rsidR="00812489" w:rsidRPr="008132C4" w:rsidRDefault="00812489" w:rsidP="00FE3026">
      <w:pPr>
        <w:spacing w:line="360" w:lineRule="auto"/>
        <w:jc w:val="both"/>
        <w:rPr>
          <w:b/>
          <w:sz w:val="24"/>
        </w:rPr>
      </w:pPr>
    </w:p>
    <w:p w14:paraId="6ED6DFF0" w14:textId="77777777" w:rsidR="00812489" w:rsidRPr="008132C4" w:rsidRDefault="00812489" w:rsidP="00FE3026">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rPr>
        <w:t>“</w:t>
      </w:r>
      <w:r w:rsidRPr="00FE3026">
        <w:rPr>
          <w:rFonts w:ascii="TimesNewRomanPS-BoldMT" w:hAnsi="TimesNewRomanPS-BoldMT" w:cs="TimesNewRomanPS-BoldMT"/>
          <w:bCs/>
          <w:sz w:val="24"/>
          <w:szCs w:val="24"/>
        </w:rPr>
        <w:t xml:space="preserve">KAYNAKLAR </w:t>
      </w:r>
      <w:proofErr w:type="gramStart"/>
      <w:r w:rsidRPr="00FE3026">
        <w:rPr>
          <w:rFonts w:ascii="TimesNewRomanPSMT" w:hAnsi="TimesNewRomanPSMT" w:cs="TimesNewRomanPSMT"/>
          <w:sz w:val="24"/>
          <w:szCs w:val="24"/>
        </w:rPr>
        <w:t>“</w:t>
      </w:r>
      <w:r w:rsidRPr="008132C4">
        <w:rPr>
          <w:rFonts w:ascii="TimesNewRomanPSMT" w:hAnsi="TimesNewRomanPSMT" w:cs="TimesNewRomanPSMT"/>
          <w:sz w:val="24"/>
          <w:szCs w:val="24"/>
        </w:rPr>
        <w:t xml:space="preserve"> başlığı</w:t>
      </w:r>
      <w:proofErr w:type="gramEnd"/>
      <w:r w:rsidRPr="008132C4">
        <w:rPr>
          <w:rFonts w:ascii="TimesNewRomanPSMT" w:hAnsi="TimesNewRomanPSMT" w:cs="TimesNewRomanPSMT"/>
          <w:sz w:val="24"/>
          <w:szCs w:val="24"/>
        </w:rPr>
        <w:t>, büyük harflerle, sayfa üst kenarından 50</w:t>
      </w:r>
      <w:r w:rsidRPr="008132C4">
        <w:rPr>
          <w:rFonts w:ascii="TimesNewRomanPSMT" w:hAnsi="TimesNewRomanPSMT" w:cs="TimesNewRomanPSMT"/>
          <w:sz w:val="24"/>
          <w:szCs w:val="24"/>
        </w:rPr>
        <w:tab/>
        <w:t xml:space="preserve"> mm aşağıya ve sayfanın düşey orta çizgisi ortalanarak yazılmalıdır. </w:t>
      </w:r>
    </w:p>
    <w:p w14:paraId="4459E09D" w14:textId="77777777" w:rsidR="00B2767B" w:rsidRPr="008132C4" w:rsidRDefault="00B2767B" w:rsidP="00FE3026">
      <w:pPr>
        <w:autoSpaceDE w:val="0"/>
        <w:autoSpaceDN w:val="0"/>
        <w:adjustRightInd w:val="0"/>
        <w:spacing w:line="360" w:lineRule="auto"/>
        <w:jc w:val="both"/>
        <w:rPr>
          <w:rFonts w:ascii="TimesNewRomanPSMT" w:hAnsi="TimesNewRomanPSMT" w:cs="TimesNewRomanPSMT"/>
          <w:sz w:val="24"/>
          <w:szCs w:val="24"/>
        </w:rPr>
      </w:pPr>
    </w:p>
    <w:p w14:paraId="470ACC90" w14:textId="77777777" w:rsidR="00B2767B" w:rsidRDefault="00B2767B" w:rsidP="00FE3026">
      <w:pPr>
        <w:autoSpaceDE w:val="0"/>
        <w:autoSpaceDN w:val="0"/>
        <w:adjustRightInd w:val="0"/>
        <w:spacing w:line="360" w:lineRule="auto"/>
        <w:jc w:val="both"/>
        <w:rPr>
          <w:rFonts w:ascii="TimesNewRomanPSMT" w:hAnsi="TimesNewRomanPSMT" w:cs="TimesNewRomanPSMT"/>
          <w:sz w:val="24"/>
          <w:szCs w:val="24"/>
        </w:rPr>
      </w:pPr>
      <w:r w:rsidRPr="008132C4">
        <w:rPr>
          <w:rFonts w:ascii="Times-Roman" w:hAnsi="Times-Roman" w:cs="Times-Roman"/>
          <w:sz w:val="24"/>
          <w:szCs w:val="24"/>
        </w:rPr>
        <w:t>Kaynakların yazımında numara ile kaynak gösterimi söz konusu ise kaynaklar ba</w:t>
      </w:r>
      <w:r w:rsidRPr="008132C4">
        <w:rPr>
          <w:rFonts w:ascii="TTE2F67F88t00" w:hAnsi="TTE2F67F88t00" w:cs="TTE2F67F88t00"/>
          <w:sz w:val="24"/>
          <w:szCs w:val="24"/>
        </w:rPr>
        <w:t>ş</w:t>
      </w:r>
      <w:r w:rsidRPr="008132C4">
        <w:rPr>
          <w:rFonts w:ascii="Times-Roman" w:hAnsi="Times-Roman" w:cs="Times-Roman"/>
          <w:sz w:val="24"/>
          <w:szCs w:val="24"/>
        </w:rPr>
        <w:t xml:space="preserve">tan sona numaralandırılmalıdır. </w:t>
      </w:r>
      <w:r w:rsidRPr="008132C4">
        <w:rPr>
          <w:rFonts w:ascii="TimesNewRomanPSMT" w:hAnsi="TimesNewRomanPSMT" w:cs="TimesNewRomanPSMT"/>
          <w:sz w:val="24"/>
          <w:szCs w:val="24"/>
        </w:rPr>
        <w:t xml:space="preserve">Kaynak listesinin yazımında tek </w:t>
      </w:r>
      <w:r w:rsidR="00BF1EDA" w:rsidRPr="008132C4">
        <w:rPr>
          <w:rFonts w:ascii="TimesNewRomanPSMT" w:hAnsi="TimesNewRomanPSMT" w:cs="TimesNewRomanPSMT"/>
          <w:sz w:val="24"/>
          <w:szCs w:val="24"/>
        </w:rPr>
        <w:t xml:space="preserve">satır aralığı kullanılmalı, bir </w:t>
      </w:r>
      <w:r w:rsidRPr="008132C4">
        <w:rPr>
          <w:rFonts w:ascii="TimesNewRomanPSMT" w:hAnsi="TimesNewRomanPSMT" w:cs="TimesNewRomanPSMT"/>
          <w:sz w:val="24"/>
          <w:szCs w:val="24"/>
        </w:rPr>
        <w:t>kaynaktan diğerine geçerken bir satır aralığı boşluk bırakılmalıdır.</w:t>
      </w:r>
      <w:r w:rsidR="00BF1EDA" w:rsidRPr="008132C4">
        <w:rPr>
          <w:rFonts w:ascii="TimesNewRomanPSMT" w:hAnsi="TimesNewRomanPSMT" w:cs="TimesNewRomanPSMT"/>
          <w:sz w:val="24"/>
          <w:szCs w:val="24"/>
        </w:rPr>
        <w:t xml:space="preserve"> Açıklamaların alt satırlara devam etmesi durumunda, ikinci ve diğer satırlar kaynak numarasının bitiminden itibaren hizalandırılmalıdır.</w:t>
      </w:r>
    </w:p>
    <w:p w14:paraId="04568EE0" w14:textId="77777777" w:rsidR="00FE3026" w:rsidRDefault="00FE3026" w:rsidP="00FE3026">
      <w:pPr>
        <w:autoSpaceDE w:val="0"/>
        <w:autoSpaceDN w:val="0"/>
        <w:adjustRightInd w:val="0"/>
        <w:spacing w:line="360" w:lineRule="auto"/>
        <w:jc w:val="both"/>
        <w:rPr>
          <w:rFonts w:ascii="TimesNewRomanPSMT" w:hAnsi="TimesNewRomanPSMT" w:cs="TimesNewRomanPSMT"/>
          <w:sz w:val="24"/>
          <w:szCs w:val="24"/>
        </w:rPr>
      </w:pPr>
    </w:p>
    <w:p w14:paraId="07B3E3B2" w14:textId="77777777" w:rsidR="00FE3026" w:rsidRPr="008132C4" w:rsidRDefault="00FE3026" w:rsidP="00FE3026">
      <w:pPr>
        <w:autoSpaceDE w:val="0"/>
        <w:autoSpaceDN w:val="0"/>
        <w:adjustRightInd w:val="0"/>
        <w:spacing w:line="360" w:lineRule="auto"/>
        <w:jc w:val="both"/>
        <w:rPr>
          <w:rFonts w:ascii="TimesNewRomanPSMT" w:hAnsi="TimesNewRomanPSMT" w:cs="TimesNewRomanPSMT"/>
          <w:sz w:val="24"/>
          <w:szCs w:val="24"/>
        </w:rPr>
      </w:pPr>
    </w:p>
    <w:p w14:paraId="1B32DF9C" w14:textId="77777777" w:rsidR="00B2767B" w:rsidRPr="008132C4" w:rsidRDefault="00B2767B" w:rsidP="006134F7">
      <w:pPr>
        <w:autoSpaceDE w:val="0"/>
        <w:autoSpaceDN w:val="0"/>
        <w:adjustRightInd w:val="0"/>
        <w:spacing w:line="360" w:lineRule="auto"/>
        <w:outlineLvl w:val="0"/>
        <w:rPr>
          <w:rFonts w:ascii="TimesNewRomanPS-ItalicMT" w:hAnsi="TimesNewRomanPS-ItalicMT" w:cs="TimesNewRomanPS-ItalicMT"/>
          <w:b/>
          <w:iCs/>
          <w:sz w:val="24"/>
          <w:szCs w:val="24"/>
        </w:rPr>
      </w:pPr>
      <w:r w:rsidRPr="00FE3026">
        <w:rPr>
          <w:rFonts w:ascii="TimesNewRomanPS-ItalicMT" w:hAnsi="TimesNewRomanPS-ItalicMT" w:cs="TimesNewRomanPS-ItalicMT"/>
          <w:iCs/>
          <w:sz w:val="24"/>
          <w:szCs w:val="24"/>
          <w:u w:val="single"/>
        </w:rPr>
        <w:lastRenderedPageBreak/>
        <w:t>Örnekler</w:t>
      </w:r>
    </w:p>
    <w:p w14:paraId="09B92324" w14:textId="77777777" w:rsidR="0015561C" w:rsidRPr="008132C4" w:rsidRDefault="00E87DFD" w:rsidP="0015561C">
      <w:pPr>
        <w:autoSpaceDE w:val="0"/>
        <w:autoSpaceDN w:val="0"/>
        <w:adjustRightInd w:val="0"/>
        <w:ind w:left="284" w:hanging="284"/>
        <w:jc w:val="both"/>
        <w:rPr>
          <w:rFonts w:ascii="TimesNewRomanPSMT" w:hAnsi="TimesNewRomanPSMT" w:cs="TimesNewRomanPSMT"/>
          <w:sz w:val="24"/>
          <w:szCs w:val="24"/>
        </w:rPr>
      </w:pPr>
      <w:r w:rsidRPr="008132C4">
        <w:rPr>
          <w:rFonts w:ascii="TimesNewRomanPSMT" w:hAnsi="TimesNewRomanPSMT" w:cs="TimesNewRomanPSMT"/>
          <w:sz w:val="24"/>
          <w:szCs w:val="24"/>
        </w:rPr>
        <w:t>1. Anil, K. S.</w:t>
      </w:r>
      <w:r w:rsidR="00F679AD" w:rsidRPr="008132C4">
        <w:rPr>
          <w:rFonts w:ascii="TimesNewRomanPSMT" w:hAnsi="TimesNewRomanPSMT" w:cs="TimesNewRomanPSMT"/>
          <w:sz w:val="24"/>
          <w:szCs w:val="24"/>
        </w:rPr>
        <w:t>,</w:t>
      </w:r>
      <w:r w:rsidRPr="008132C4">
        <w:rPr>
          <w:rFonts w:ascii="TimesNewRomanPSMT" w:hAnsi="TimesNewRomanPSMT" w:cs="TimesNewRomanPSMT"/>
          <w:sz w:val="24"/>
          <w:szCs w:val="24"/>
        </w:rPr>
        <w:t xml:space="preserve"> </w:t>
      </w:r>
      <w:r w:rsidR="00F679AD" w:rsidRPr="008132C4">
        <w:rPr>
          <w:rFonts w:ascii="TimesNewRomanPSMT" w:hAnsi="TimesNewRomanPSMT" w:cs="TimesNewRomanPSMT"/>
          <w:sz w:val="24"/>
          <w:szCs w:val="24"/>
        </w:rPr>
        <w:t>“</w:t>
      </w:r>
      <w:r w:rsidRPr="008132C4">
        <w:rPr>
          <w:rFonts w:ascii="TimesNewRomanPSMT" w:hAnsi="TimesNewRomanPSMT" w:cs="TimesNewRomanPSMT"/>
          <w:sz w:val="24"/>
          <w:szCs w:val="24"/>
        </w:rPr>
        <w:t>Dynamic strain ageing of various of steels</w:t>
      </w:r>
      <w:r w:rsidR="00F679AD" w:rsidRPr="008132C4">
        <w:rPr>
          <w:rFonts w:ascii="TimesNewRomanPSMT" w:hAnsi="TimesNewRomanPSMT" w:cs="TimesNewRomanPSMT"/>
          <w:sz w:val="24"/>
          <w:szCs w:val="24"/>
        </w:rPr>
        <w:t>”,</w:t>
      </w:r>
      <w:r w:rsidR="00F679AD" w:rsidRPr="008132C4">
        <w:rPr>
          <w:rFonts w:ascii="TimesNewRomanPS-BoldItalicMT" w:hAnsi="TimesNewRomanPS-BoldItalicMT" w:cs="TimesNewRomanPS-BoldItalicMT"/>
          <w:b/>
          <w:bCs/>
          <w:i/>
          <w:iCs/>
          <w:sz w:val="24"/>
          <w:szCs w:val="24"/>
        </w:rPr>
        <w:t xml:space="preserve"> </w:t>
      </w:r>
      <w:r w:rsidR="00B274A0" w:rsidRPr="008132C4">
        <w:rPr>
          <w:rFonts w:ascii="TimesNewRomanPS-BoldItalicMT" w:hAnsi="TimesNewRomanPS-BoldItalicMT" w:cs="TimesNewRomanPS-BoldItalicMT"/>
          <w:b/>
          <w:bCs/>
          <w:i/>
          <w:iCs/>
          <w:sz w:val="24"/>
          <w:szCs w:val="24"/>
        </w:rPr>
        <w:t>Metallurgical Transactions A</w:t>
      </w:r>
      <w:r w:rsidR="00B274A0" w:rsidRPr="008132C4">
        <w:rPr>
          <w:rFonts w:ascii="TimesNewRomanPSMT" w:hAnsi="TimesNewRomanPSMT" w:cs="TimesNewRomanPSMT"/>
          <w:sz w:val="24"/>
          <w:szCs w:val="24"/>
        </w:rPr>
        <w:t>, 13 (A): 1793-1798 (1982</w:t>
      </w:r>
      <w:r w:rsidR="00F679AD" w:rsidRPr="008132C4">
        <w:rPr>
          <w:rFonts w:ascii="TimesNewRomanPSMT" w:hAnsi="TimesNewRomanPSMT" w:cs="TimesNewRomanPSMT"/>
          <w:sz w:val="24"/>
          <w:szCs w:val="24"/>
        </w:rPr>
        <w:t>).</w:t>
      </w:r>
    </w:p>
    <w:p w14:paraId="1E85C9C9" w14:textId="77777777" w:rsidR="0015561C" w:rsidRPr="008132C4" w:rsidRDefault="0015561C" w:rsidP="0015561C">
      <w:pPr>
        <w:autoSpaceDE w:val="0"/>
        <w:autoSpaceDN w:val="0"/>
        <w:adjustRightInd w:val="0"/>
        <w:ind w:left="284" w:hanging="284"/>
        <w:jc w:val="both"/>
        <w:rPr>
          <w:rFonts w:ascii="TimesNewRomanPSMT" w:hAnsi="TimesNewRomanPSMT" w:cs="TimesNewRomanPSMT"/>
          <w:sz w:val="24"/>
          <w:szCs w:val="24"/>
        </w:rPr>
      </w:pPr>
    </w:p>
    <w:p w14:paraId="0D9AF638" w14:textId="77777777" w:rsidR="00E30358" w:rsidRPr="008132C4" w:rsidRDefault="00E30358" w:rsidP="0015561C">
      <w:pPr>
        <w:autoSpaceDE w:val="0"/>
        <w:autoSpaceDN w:val="0"/>
        <w:adjustRightInd w:val="0"/>
        <w:ind w:left="284" w:hanging="284"/>
        <w:jc w:val="both"/>
        <w:rPr>
          <w:rFonts w:ascii="TimesNewRomanPSMT" w:hAnsi="TimesNewRomanPSMT" w:cs="TimesNewRomanPSMT"/>
          <w:sz w:val="24"/>
          <w:szCs w:val="24"/>
        </w:rPr>
      </w:pPr>
      <w:r w:rsidRPr="008132C4">
        <w:rPr>
          <w:rFonts w:ascii="TimesNewRomanPSMT" w:hAnsi="TimesNewRomanPSMT" w:cs="TimesNewRomanPSMT"/>
          <w:sz w:val="24"/>
          <w:szCs w:val="24"/>
        </w:rPr>
        <w:t xml:space="preserve">2. </w:t>
      </w:r>
      <w:r w:rsidR="00AA09A5" w:rsidRPr="008132C4">
        <w:rPr>
          <w:rFonts w:ascii="TimesNewRomanPSMT" w:hAnsi="TimesNewRomanPSMT" w:cs="TimesNewRomanPSMT"/>
          <w:sz w:val="24"/>
          <w:szCs w:val="24"/>
        </w:rPr>
        <w:t xml:space="preserve">Linnert, G. E., </w:t>
      </w:r>
      <w:r w:rsidRPr="008132C4">
        <w:rPr>
          <w:rFonts w:ascii="TimesNewRomanPSMT" w:hAnsi="TimesNewRomanPSMT" w:cs="TimesNewRomanPSMT"/>
          <w:sz w:val="24"/>
          <w:szCs w:val="24"/>
        </w:rPr>
        <w:t>“</w:t>
      </w:r>
      <w:r w:rsidR="00AA09A5" w:rsidRPr="008132C4">
        <w:rPr>
          <w:rFonts w:ascii="TimesNewRomanPSMT" w:hAnsi="TimesNewRomanPSMT" w:cs="TimesNewRomanPSMT"/>
          <w:sz w:val="24"/>
          <w:szCs w:val="24"/>
        </w:rPr>
        <w:t>Shrinkage and distortion in weldments</w:t>
      </w:r>
      <w:r w:rsidRPr="008132C4">
        <w:rPr>
          <w:rFonts w:ascii="TimesNewRomanPSMT" w:hAnsi="TimesNewRomanPSMT" w:cs="TimesNewRomanPSMT"/>
          <w:sz w:val="24"/>
          <w:szCs w:val="24"/>
        </w:rPr>
        <w:t>”,</w:t>
      </w:r>
      <w:r w:rsidR="00AA09A5" w:rsidRPr="008132C4">
        <w:rPr>
          <w:rFonts w:ascii="TimesNewRomanPS-BoldItalicMT" w:hAnsi="TimesNewRomanPS-BoldItalicMT" w:cs="TimesNewRomanPS-BoldItalicMT"/>
          <w:b/>
          <w:bCs/>
          <w:i/>
          <w:iCs/>
          <w:sz w:val="24"/>
          <w:szCs w:val="24"/>
        </w:rPr>
        <w:t xml:space="preserve"> Welding Metallurgy</w:t>
      </w:r>
      <w:r w:rsidR="00AA09A5" w:rsidRPr="008132C4">
        <w:rPr>
          <w:rFonts w:ascii="TimesNewRomanPSMT" w:hAnsi="TimesNewRomanPSMT" w:cs="TimesNewRomanPSMT"/>
          <w:sz w:val="24"/>
          <w:szCs w:val="24"/>
        </w:rPr>
        <w:t>, 2: 108-115 (1974</w:t>
      </w:r>
      <w:r w:rsidRPr="008132C4">
        <w:rPr>
          <w:rFonts w:ascii="TimesNewRomanPSMT" w:hAnsi="TimesNewRomanPSMT" w:cs="TimesNewRomanPSMT"/>
          <w:sz w:val="24"/>
          <w:szCs w:val="24"/>
        </w:rPr>
        <w:t>).</w:t>
      </w:r>
    </w:p>
    <w:p w14:paraId="0CE47FCA" w14:textId="77777777" w:rsidR="0015561C" w:rsidRPr="008132C4" w:rsidRDefault="0015561C" w:rsidP="0015561C">
      <w:pPr>
        <w:autoSpaceDE w:val="0"/>
        <w:autoSpaceDN w:val="0"/>
        <w:adjustRightInd w:val="0"/>
        <w:ind w:left="284" w:hanging="284"/>
        <w:jc w:val="both"/>
        <w:rPr>
          <w:rFonts w:ascii="TimesNewRomanPSMT" w:hAnsi="TimesNewRomanPSMT" w:cs="TimesNewRomanPSMT"/>
          <w:sz w:val="24"/>
          <w:szCs w:val="24"/>
        </w:rPr>
      </w:pPr>
    </w:p>
    <w:p w14:paraId="350719C3" w14:textId="77777777" w:rsidR="0015561C" w:rsidRPr="008132C4" w:rsidRDefault="0015561C" w:rsidP="0015561C">
      <w:pPr>
        <w:autoSpaceDE w:val="0"/>
        <w:autoSpaceDN w:val="0"/>
        <w:adjustRightInd w:val="0"/>
        <w:ind w:left="284" w:hanging="284"/>
        <w:jc w:val="both"/>
        <w:rPr>
          <w:rFonts w:ascii="TimesNewRomanPSMT" w:hAnsi="TimesNewRomanPSMT" w:cs="TimesNewRomanPSMT"/>
          <w:sz w:val="24"/>
          <w:szCs w:val="24"/>
        </w:rPr>
      </w:pPr>
      <w:r w:rsidRPr="008132C4">
        <w:rPr>
          <w:rFonts w:ascii="TimesNewRomanPSMT" w:hAnsi="TimesNewRomanPSMT" w:cs="TimesNewRomanPSMT"/>
          <w:sz w:val="24"/>
          <w:szCs w:val="24"/>
        </w:rPr>
        <w:t xml:space="preserve">3. Gladman, T., </w:t>
      </w:r>
      <w:r w:rsidR="00FE3026">
        <w:rPr>
          <w:rFonts w:ascii="TimesNewRomanPSMT" w:hAnsi="TimesNewRomanPSMT" w:cs="TimesNewRomanPSMT"/>
          <w:sz w:val="24"/>
          <w:szCs w:val="24"/>
        </w:rPr>
        <w:t xml:space="preserve">and </w:t>
      </w:r>
      <w:r w:rsidRPr="008132C4">
        <w:rPr>
          <w:rFonts w:ascii="TimesNewRomanPSMT" w:hAnsi="TimesNewRomanPSMT" w:cs="TimesNewRomanPSMT"/>
          <w:sz w:val="24"/>
          <w:szCs w:val="24"/>
        </w:rPr>
        <w:t>Pickeing, F. B., “Grain coarsening of austenite”,</w:t>
      </w:r>
      <w:r w:rsidRPr="008132C4">
        <w:rPr>
          <w:rFonts w:ascii="TimesNewRomanPS-BoldItalicMT" w:hAnsi="TimesNewRomanPS-BoldItalicMT" w:cs="TimesNewRomanPS-BoldItalicMT"/>
          <w:b/>
          <w:bCs/>
          <w:i/>
          <w:iCs/>
          <w:sz w:val="24"/>
          <w:szCs w:val="24"/>
        </w:rPr>
        <w:t xml:space="preserve"> Journal of the Iron and Steel Institute</w:t>
      </w:r>
      <w:r w:rsidRPr="008132C4">
        <w:rPr>
          <w:rFonts w:ascii="TimesNewRomanPSMT" w:hAnsi="TimesNewRomanPSMT" w:cs="TimesNewRomanPSMT"/>
          <w:sz w:val="24"/>
          <w:szCs w:val="24"/>
        </w:rPr>
        <w:t>, 205: 653-662 (1967).</w:t>
      </w:r>
    </w:p>
    <w:p w14:paraId="6C741C36" w14:textId="77777777" w:rsidR="00F86147" w:rsidRPr="008132C4" w:rsidRDefault="00F86147" w:rsidP="00FE3026">
      <w:pPr>
        <w:autoSpaceDE w:val="0"/>
        <w:autoSpaceDN w:val="0"/>
        <w:adjustRightInd w:val="0"/>
        <w:spacing w:after="120" w:line="360" w:lineRule="auto"/>
        <w:jc w:val="both"/>
        <w:rPr>
          <w:rFonts w:ascii="TimesNewRomanPSMT" w:hAnsi="TimesNewRomanPSMT" w:cs="TimesNewRomanPSMT"/>
          <w:sz w:val="24"/>
          <w:szCs w:val="24"/>
        </w:rPr>
      </w:pPr>
    </w:p>
    <w:p w14:paraId="3D6B43AC" w14:textId="77777777" w:rsidR="0043344C" w:rsidRPr="008132C4" w:rsidRDefault="00AD5825" w:rsidP="00FE3026">
      <w:pPr>
        <w:autoSpaceDE w:val="0"/>
        <w:autoSpaceDN w:val="0"/>
        <w:adjustRightInd w:val="0"/>
        <w:spacing w:line="360" w:lineRule="auto"/>
        <w:jc w:val="both"/>
        <w:rPr>
          <w:rFonts w:ascii="TimesNewRomanPSMT" w:hAnsi="TimesNewRomanPSMT" w:cs="TimesNewRomanPSMT"/>
          <w:sz w:val="24"/>
          <w:szCs w:val="24"/>
        </w:rPr>
      </w:pPr>
      <w:r w:rsidRPr="008132C4">
        <w:rPr>
          <w:rFonts w:ascii="Times-Roman" w:hAnsi="Times-Roman" w:cs="Times-Roman"/>
          <w:sz w:val="24"/>
          <w:szCs w:val="24"/>
        </w:rPr>
        <w:t>Kaynakların yazar soyadına göre yazılımı söz konusu ise kaynakların ba</w:t>
      </w:r>
      <w:r w:rsidRPr="008132C4">
        <w:rPr>
          <w:rFonts w:ascii="TTE2F67F88t00" w:hAnsi="TTE2F67F88t00" w:cs="TTE2F67F88t00"/>
          <w:sz w:val="24"/>
          <w:szCs w:val="24"/>
        </w:rPr>
        <w:t>ş</w:t>
      </w:r>
      <w:r w:rsidRPr="008132C4">
        <w:rPr>
          <w:rFonts w:ascii="Times-Roman" w:hAnsi="Times-Roman" w:cs="Times-Roman"/>
          <w:sz w:val="24"/>
          <w:szCs w:val="24"/>
        </w:rPr>
        <w:t>langıcında herhangi bir numaralandırma olmamalıdır.</w:t>
      </w:r>
      <w:r w:rsidR="0043344C" w:rsidRPr="008132C4">
        <w:rPr>
          <w:rFonts w:ascii="TimesNewRomanPSMT" w:hAnsi="TimesNewRomanPSMT" w:cs="TimesNewRomanPSMT"/>
          <w:sz w:val="24"/>
          <w:szCs w:val="24"/>
        </w:rPr>
        <w:t xml:space="preserve"> Kaynakça sayfası yazar soyadlarının alfabetik sırasına göre düzenlen</w:t>
      </w:r>
      <w:r w:rsidR="00816B13" w:rsidRPr="008132C4">
        <w:rPr>
          <w:rFonts w:ascii="TimesNewRomanPSMT" w:hAnsi="TimesNewRomanPSMT" w:cs="TimesNewRomanPSMT"/>
          <w:sz w:val="24"/>
          <w:szCs w:val="24"/>
        </w:rPr>
        <w:t>melidir</w:t>
      </w:r>
      <w:r w:rsidR="00853A88" w:rsidRPr="008132C4">
        <w:rPr>
          <w:rFonts w:ascii="TimesNewRomanPSMT" w:hAnsi="TimesNewRomanPSMT" w:cs="TimesNewRomanPSMT"/>
          <w:sz w:val="24"/>
          <w:szCs w:val="24"/>
        </w:rPr>
        <w:t>. Çok yazarlı kaynaklarda ilk sıradaki yazar soyadı esas alınır.</w:t>
      </w:r>
    </w:p>
    <w:p w14:paraId="570FE14B" w14:textId="77777777" w:rsidR="000F4B63" w:rsidRDefault="000F4B63" w:rsidP="00FE3026">
      <w:pPr>
        <w:autoSpaceDE w:val="0"/>
        <w:autoSpaceDN w:val="0"/>
        <w:adjustRightInd w:val="0"/>
        <w:spacing w:line="360" w:lineRule="auto"/>
        <w:rPr>
          <w:rFonts w:ascii="TimesNewRomanPS-ItalicMT" w:hAnsi="TimesNewRomanPS-ItalicMT" w:cs="TimesNewRomanPS-ItalicMT"/>
          <w:b/>
          <w:iCs/>
          <w:sz w:val="24"/>
          <w:szCs w:val="24"/>
        </w:rPr>
      </w:pPr>
    </w:p>
    <w:p w14:paraId="1742E2D9" w14:textId="77777777" w:rsidR="001E525C" w:rsidRPr="008132C4" w:rsidRDefault="001E525C" w:rsidP="006134F7">
      <w:pPr>
        <w:autoSpaceDE w:val="0"/>
        <w:autoSpaceDN w:val="0"/>
        <w:adjustRightInd w:val="0"/>
        <w:spacing w:line="360" w:lineRule="auto"/>
        <w:outlineLvl w:val="0"/>
        <w:rPr>
          <w:rFonts w:ascii="TimesNewRomanPS-ItalicMT" w:hAnsi="TimesNewRomanPS-ItalicMT" w:cs="TimesNewRomanPS-ItalicMT"/>
          <w:b/>
          <w:iCs/>
          <w:sz w:val="24"/>
          <w:szCs w:val="24"/>
        </w:rPr>
      </w:pPr>
      <w:r w:rsidRPr="00FE3026">
        <w:rPr>
          <w:rFonts w:ascii="TimesNewRomanPS-ItalicMT" w:hAnsi="TimesNewRomanPS-ItalicMT" w:cs="TimesNewRomanPS-ItalicMT"/>
          <w:iCs/>
          <w:sz w:val="24"/>
          <w:szCs w:val="24"/>
          <w:u w:val="single"/>
        </w:rPr>
        <w:t>Örnekler</w:t>
      </w:r>
    </w:p>
    <w:p w14:paraId="7C05682F" w14:textId="77777777" w:rsidR="00816B13" w:rsidRPr="008132C4" w:rsidRDefault="00816B13" w:rsidP="00DE2A1B">
      <w:pPr>
        <w:autoSpaceDE w:val="0"/>
        <w:autoSpaceDN w:val="0"/>
        <w:adjustRightInd w:val="0"/>
        <w:jc w:val="both"/>
        <w:rPr>
          <w:rFonts w:ascii="TimesNewRomanPSMT" w:hAnsi="TimesNewRomanPSMT" w:cs="TimesNewRomanPSMT"/>
          <w:sz w:val="24"/>
          <w:szCs w:val="24"/>
        </w:rPr>
      </w:pPr>
      <w:r w:rsidRPr="008132C4">
        <w:rPr>
          <w:rFonts w:ascii="TimesNewRomanPSMT" w:hAnsi="TimesNewRomanPSMT" w:cs="TimesNewRomanPSMT"/>
          <w:sz w:val="24"/>
          <w:szCs w:val="24"/>
        </w:rPr>
        <w:t>Anil, K. S., “Dynamic strain ageing of various of steels”,</w:t>
      </w:r>
      <w:r w:rsidRPr="008132C4">
        <w:rPr>
          <w:rFonts w:ascii="TimesNewRomanPS-BoldItalicMT" w:hAnsi="TimesNewRomanPS-BoldItalicMT" w:cs="TimesNewRomanPS-BoldItalicMT"/>
          <w:b/>
          <w:bCs/>
          <w:i/>
          <w:iCs/>
          <w:sz w:val="24"/>
          <w:szCs w:val="24"/>
        </w:rPr>
        <w:t xml:space="preserve"> Metallurgical Transactions A</w:t>
      </w:r>
      <w:r w:rsidRPr="008132C4">
        <w:rPr>
          <w:rFonts w:ascii="TimesNewRomanPSMT" w:hAnsi="TimesNewRomanPSMT" w:cs="TimesNewRomanPSMT"/>
          <w:sz w:val="24"/>
          <w:szCs w:val="24"/>
        </w:rPr>
        <w:t>, 13 (A): 1793-1798 (1982).</w:t>
      </w:r>
    </w:p>
    <w:p w14:paraId="767ACC9B" w14:textId="77777777" w:rsidR="00816B13" w:rsidRPr="008132C4" w:rsidRDefault="00816B13" w:rsidP="00DE2A1B">
      <w:pPr>
        <w:autoSpaceDE w:val="0"/>
        <w:autoSpaceDN w:val="0"/>
        <w:adjustRightInd w:val="0"/>
        <w:ind w:hanging="284"/>
        <w:jc w:val="both"/>
        <w:rPr>
          <w:rFonts w:ascii="TimesNewRomanPSMT" w:hAnsi="TimesNewRomanPSMT" w:cs="TimesNewRomanPSMT"/>
          <w:sz w:val="24"/>
          <w:szCs w:val="24"/>
        </w:rPr>
      </w:pPr>
    </w:p>
    <w:p w14:paraId="6008481F" w14:textId="77777777" w:rsidR="00816B13" w:rsidRPr="008132C4" w:rsidRDefault="00816B13" w:rsidP="00DE2A1B">
      <w:pPr>
        <w:autoSpaceDE w:val="0"/>
        <w:autoSpaceDN w:val="0"/>
        <w:adjustRightInd w:val="0"/>
        <w:jc w:val="both"/>
        <w:rPr>
          <w:rFonts w:ascii="TimesNewRomanPSMT" w:hAnsi="TimesNewRomanPSMT" w:cs="TimesNewRomanPSMT"/>
          <w:sz w:val="24"/>
          <w:szCs w:val="24"/>
        </w:rPr>
      </w:pPr>
      <w:r w:rsidRPr="008132C4">
        <w:rPr>
          <w:rFonts w:ascii="TimesNewRomanPSMT" w:hAnsi="TimesNewRomanPSMT" w:cs="TimesNewRomanPSMT"/>
          <w:sz w:val="24"/>
          <w:szCs w:val="24"/>
        </w:rPr>
        <w:t xml:space="preserve">Gladman, T., </w:t>
      </w:r>
      <w:r w:rsidR="00FE3026">
        <w:rPr>
          <w:rFonts w:ascii="TimesNewRomanPSMT" w:hAnsi="TimesNewRomanPSMT" w:cs="TimesNewRomanPSMT"/>
          <w:sz w:val="24"/>
          <w:szCs w:val="24"/>
        </w:rPr>
        <w:t xml:space="preserve">and </w:t>
      </w:r>
      <w:r w:rsidRPr="008132C4">
        <w:rPr>
          <w:rFonts w:ascii="TimesNewRomanPSMT" w:hAnsi="TimesNewRomanPSMT" w:cs="TimesNewRomanPSMT"/>
          <w:sz w:val="24"/>
          <w:szCs w:val="24"/>
        </w:rPr>
        <w:t>Picke</w:t>
      </w:r>
      <w:r w:rsidR="00845576" w:rsidRPr="008132C4">
        <w:rPr>
          <w:rFonts w:ascii="TimesNewRomanPSMT" w:hAnsi="TimesNewRomanPSMT" w:cs="TimesNewRomanPSMT"/>
          <w:sz w:val="24"/>
          <w:szCs w:val="24"/>
        </w:rPr>
        <w:t>r</w:t>
      </w:r>
      <w:r w:rsidRPr="008132C4">
        <w:rPr>
          <w:rFonts w:ascii="TimesNewRomanPSMT" w:hAnsi="TimesNewRomanPSMT" w:cs="TimesNewRomanPSMT"/>
          <w:sz w:val="24"/>
          <w:szCs w:val="24"/>
        </w:rPr>
        <w:t>ing, F. B., “Grain coarsening of austenite”,</w:t>
      </w:r>
      <w:r w:rsidRPr="008132C4">
        <w:rPr>
          <w:rFonts w:ascii="TimesNewRomanPS-BoldItalicMT" w:hAnsi="TimesNewRomanPS-BoldItalicMT" w:cs="TimesNewRomanPS-BoldItalicMT"/>
          <w:b/>
          <w:bCs/>
          <w:i/>
          <w:iCs/>
          <w:sz w:val="24"/>
          <w:szCs w:val="24"/>
        </w:rPr>
        <w:t xml:space="preserve"> Journal of the Iron and Steel Institute</w:t>
      </w:r>
      <w:r w:rsidRPr="008132C4">
        <w:rPr>
          <w:rFonts w:ascii="TimesNewRomanPSMT" w:hAnsi="TimesNewRomanPSMT" w:cs="TimesNewRomanPSMT"/>
          <w:sz w:val="24"/>
          <w:szCs w:val="24"/>
        </w:rPr>
        <w:t>, 205: 653-662 (1967).</w:t>
      </w:r>
    </w:p>
    <w:p w14:paraId="38C3CA2B" w14:textId="77777777" w:rsidR="00816B13" w:rsidRPr="008132C4" w:rsidRDefault="00816B13" w:rsidP="00DE2A1B">
      <w:pPr>
        <w:autoSpaceDE w:val="0"/>
        <w:autoSpaceDN w:val="0"/>
        <w:adjustRightInd w:val="0"/>
        <w:jc w:val="both"/>
        <w:rPr>
          <w:rFonts w:ascii="TimesNewRomanPSMT" w:hAnsi="TimesNewRomanPSMT" w:cs="TimesNewRomanPSMT"/>
          <w:sz w:val="24"/>
          <w:szCs w:val="24"/>
        </w:rPr>
      </w:pPr>
    </w:p>
    <w:p w14:paraId="4A2FA598" w14:textId="77777777" w:rsidR="00816B13" w:rsidRPr="008132C4" w:rsidRDefault="00816B13" w:rsidP="00DE2A1B">
      <w:pPr>
        <w:autoSpaceDE w:val="0"/>
        <w:autoSpaceDN w:val="0"/>
        <w:adjustRightInd w:val="0"/>
        <w:jc w:val="both"/>
        <w:rPr>
          <w:rFonts w:ascii="TimesNewRomanPSMT" w:hAnsi="TimesNewRomanPSMT" w:cs="TimesNewRomanPSMT"/>
          <w:sz w:val="24"/>
          <w:szCs w:val="24"/>
        </w:rPr>
      </w:pPr>
      <w:r w:rsidRPr="008132C4">
        <w:rPr>
          <w:rFonts w:ascii="TimesNewRomanPSMT" w:hAnsi="TimesNewRomanPSMT" w:cs="TimesNewRomanPSMT"/>
          <w:sz w:val="24"/>
          <w:szCs w:val="24"/>
        </w:rPr>
        <w:t>Linnert, G. E., “Shrinkage and distortion in weldments”,</w:t>
      </w:r>
      <w:r w:rsidRPr="008132C4">
        <w:rPr>
          <w:rFonts w:ascii="TimesNewRomanPS-BoldItalicMT" w:hAnsi="TimesNewRomanPS-BoldItalicMT" w:cs="TimesNewRomanPS-BoldItalicMT"/>
          <w:b/>
          <w:bCs/>
          <w:i/>
          <w:iCs/>
          <w:sz w:val="24"/>
          <w:szCs w:val="24"/>
        </w:rPr>
        <w:t xml:space="preserve"> Welding Metallurgy</w:t>
      </w:r>
      <w:r w:rsidRPr="008132C4">
        <w:rPr>
          <w:rFonts w:ascii="TimesNewRomanPSMT" w:hAnsi="TimesNewRomanPSMT" w:cs="TimesNewRomanPSMT"/>
          <w:sz w:val="24"/>
          <w:szCs w:val="24"/>
        </w:rPr>
        <w:t>, 2: 108-115 (1974).</w:t>
      </w:r>
    </w:p>
    <w:p w14:paraId="20F0871F" w14:textId="77777777" w:rsidR="000F4B63" w:rsidRDefault="000F4B63" w:rsidP="00FE3026">
      <w:pPr>
        <w:autoSpaceDE w:val="0"/>
        <w:autoSpaceDN w:val="0"/>
        <w:adjustRightInd w:val="0"/>
        <w:spacing w:after="120" w:line="360" w:lineRule="auto"/>
        <w:jc w:val="both"/>
        <w:rPr>
          <w:rFonts w:ascii="TimesNewRomanPSMT" w:hAnsi="TimesNewRomanPSMT" w:cs="TimesNewRomanPSMT"/>
          <w:b/>
          <w:sz w:val="24"/>
          <w:szCs w:val="24"/>
        </w:rPr>
      </w:pPr>
    </w:p>
    <w:p w14:paraId="467C6E01" w14:textId="77777777" w:rsidR="00CE0733" w:rsidRPr="008132C4" w:rsidRDefault="00200D17" w:rsidP="006134F7">
      <w:pPr>
        <w:autoSpaceDE w:val="0"/>
        <w:autoSpaceDN w:val="0"/>
        <w:adjustRightInd w:val="0"/>
        <w:spacing w:line="360" w:lineRule="auto"/>
        <w:jc w:val="both"/>
        <w:outlineLvl w:val="0"/>
        <w:rPr>
          <w:rFonts w:ascii="TimesNewRomanPSMT" w:hAnsi="TimesNewRomanPSMT" w:cs="TimesNewRomanPSMT"/>
          <w:b/>
          <w:sz w:val="24"/>
          <w:szCs w:val="24"/>
        </w:rPr>
      </w:pPr>
      <w:r w:rsidRPr="008132C4">
        <w:rPr>
          <w:rFonts w:ascii="TimesNewRomanPSMT" w:hAnsi="TimesNewRomanPSMT" w:cs="TimesNewRomanPSMT"/>
          <w:b/>
          <w:sz w:val="24"/>
          <w:szCs w:val="24"/>
        </w:rPr>
        <w:t>2.7.6</w:t>
      </w:r>
      <w:r w:rsidR="00DF7B7D">
        <w:rPr>
          <w:rFonts w:ascii="TimesNewRomanPSMT" w:hAnsi="TimesNewRomanPSMT" w:cs="TimesNewRomanPSMT"/>
          <w:b/>
          <w:sz w:val="24"/>
          <w:szCs w:val="24"/>
        </w:rPr>
        <w:t>.</w:t>
      </w:r>
      <w:r w:rsidR="00CE0733" w:rsidRPr="008132C4">
        <w:rPr>
          <w:rFonts w:ascii="TimesNewRomanPSMT" w:hAnsi="TimesNewRomanPSMT" w:cs="TimesNewRomanPSMT"/>
          <w:b/>
          <w:sz w:val="24"/>
          <w:szCs w:val="24"/>
        </w:rPr>
        <w:t xml:space="preserve"> Kaynakların Alındığı Yerlere Göre Sınıflandırılması</w:t>
      </w:r>
    </w:p>
    <w:p w14:paraId="2E94E99E" w14:textId="77777777" w:rsidR="00CE0733" w:rsidRPr="008132C4" w:rsidRDefault="00CE0733" w:rsidP="0043344C">
      <w:pPr>
        <w:autoSpaceDE w:val="0"/>
        <w:autoSpaceDN w:val="0"/>
        <w:adjustRightInd w:val="0"/>
        <w:spacing w:line="360" w:lineRule="auto"/>
        <w:jc w:val="both"/>
        <w:rPr>
          <w:rFonts w:ascii="TimesNewRomanPSMT" w:hAnsi="TimesNewRomanPSMT" w:cs="TimesNewRomanPSMT"/>
          <w:b/>
          <w:sz w:val="24"/>
          <w:szCs w:val="24"/>
        </w:rPr>
      </w:pPr>
      <w:r w:rsidRPr="008132C4">
        <w:rPr>
          <w:rFonts w:ascii="TimesNewRomanPSMT" w:hAnsi="TimesNewRomanPSMT" w:cs="TimesNewRomanPSMT"/>
          <w:b/>
          <w:sz w:val="24"/>
          <w:szCs w:val="24"/>
        </w:rPr>
        <w:t xml:space="preserve"> </w:t>
      </w:r>
    </w:p>
    <w:p w14:paraId="21D3104B" w14:textId="77777777" w:rsidR="00812489" w:rsidRPr="00FE3026" w:rsidRDefault="00812489" w:rsidP="0043344C">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u w:val="single"/>
        </w:rPr>
        <w:t>Kaynak bir makale ise:</w:t>
      </w:r>
      <w:r w:rsidRPr="00FE3026">
        <w:rPr>
          <w:rFonts w:ascii="TimesNewRomanPSMT" w:hAnsi="TimesNewRomanPSMT" w:cs="TimesNewRomanPSMT"/>
          <w:sz w:val="24"/>
          <w:szCs w:val="24"/>
        </w:rPr>
        <w:t xml:space="preserve"> Yazarın soyadı, adının baş harfleri, “makalenin başlığı”, </w:t>
      </w:r>
      <w:r w:rsidRPr="00FE3026">
        <w:rPr>
          <w:rFonts w:ascii="TimesNewRomanPS-BoldItalicMT" w:hAnsi="TimesNewRomanPS-BoldItalicMT" w:cs="TimesNewRomanPS-BoldItalicMT"/>
          <w:bCs/>
          <w:i/>
          <w:iCs/>
          <w:sz w:val="24"/>
          <w:szCs w:val="24"/>
        </w:rPr>
        <w:t>derginin adı (koyu ve italik)</w:t>
      </w:r>
      <w:r w:rsidRPr="00FE3026">
        <w:rPr>
          <w:rFonts w:ascii="TimesNewRomanPSMT" w:hAnsi="TimesNewRomanPSMT" w:cs="TimesNewRomanPSMT"/>
          <w:sz w:val="24"/>
          <w:szCs w:val="24"/>
        </w:rPr>
        <w:t xml:space="preserve">, cilt numarası (varsa </w:t>
      </w:r>
      <w:proofErr w:type="gramStart"/>
      <w:r w:rsidRPr="00FE3026">
        <w:rPr>
          <w:rFonts w:ascii="TimesNewRomanPSMT" w:hAnsi="TimesNewRomanPSMT" w:cs="TimesNewRomanPSMT"/>
          <w:sz w:val="24"/>
          <w:szCs w:val="24"/>
        </w:rPr>
        <w:t>no )</w:t>
      </w:r>
      <w:proofErr w:type="gramEnd"/>
      <w:r w:rsidRPr="00FE3026">
        <w:rPr>
          <w:rFonts w:ascii="TimesNewRomanPSMT" w:hAnsi="TimesNewRomanPSMT" w:cs="TimesNewRomanPSMT"/>
          <w:sz w:val="24"/>
          <w:szCs w:val="24"/>
        </w:rPr>
        <w:t>: sayfa aralığı (yılı).</w:t>
      </w:r>
    </w:p>
    <w:p w14:paraId="3924C212" w14:textId="77777777" w:rsidR="00812489" w:rsidRPr="008132C4" w:rsidRDefault="00812489" w:rsidP="00812489">
      <w:pPr>
        <w:autoSpaceDE w:val="0"/>
        <w:autoSpaceDN w:val="0"/>
        <w:adjustRightInd w:val="0"/>
        <w:spacing w:line="360" w:lineRule="auto"/>
        <w:jc w:val="both"/>
        <w:rPr>
          <w:rFonts w:ascii="TimesNewRomanPSMT" w:hAnsi="TimesNewRomanPSMT" w:cs="TimesNewRomanPSMT"/>
          <w:sz w:val="24"/>
          <w:szCs w:val="24"/>
        </w:rPr>
      </w:pPr>
    </w:p>
    <w:p w14:paraId="5236088D" w14:textId="77777777" w:rsidR="00812489" w:rsidRPr="008132C4" w:rsidRDefault="00812489" w:rsidP="009A39B4">
      <w:pPr>
        <w:numPr>
          <w:ilvl w:val="0"/>
          <w:numId w:val="19"/>
        </w:numPr>
        <w:autoSpaceDE w:val="0"/>
        <w:autoSpaceDN w:val="0"/>
        <w:adjustRightInd w:val="0"/>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 xml:space="preserve">Goto, S., Levec, J. And Smith, J. M., “Mass transfer in packed ebds with twophase </w:t>
      </w:r>
      <w:r w:rsidR="00CE3006" w:rsidRPr="008132C4">
        <w:rPr>
          <w:rFonts w:ascii="TimesNewRomanPSMT" w:hAnsi="TimesNewRomanPSMT" w:cs="TimesNewRomanPSMT"/>
          <w:sz w:val="24"/>
          <w:szCs w:val="24"/>
        </w:rPr>
        <w:t>flow”</w:t>
      </w:r>
      <w:r w:rsidRPr="008132C4">
        <w:rPr>
          <w:rFonts w:ascii="TimesNewRomanPSMT" w:hAnsi="TimesNewRomanPSMT" w:cs="TimesNewRomanPSMT"/>
          <w:sz w:val="24"/>
          <w:szCs w:val="24"/>
        </w:rPr>
        <w:t>,</w:t>
      </w:r>
      <w:r w:rsidR="00CE3006" w:rsidRPr="008132C4">
        <w:rPr>
          <w:rFonts w:ascii="TimesNewRomanPS-BoldItalicMT" w:hAnsi="TimesNewRomanPS-BoldItalicMT" w:cs="TimesNewRomanPS-BoldItalicMT"/>
          <w:b/>
          <w:bCs/>
          <w:i/>
          <w:iCs/>
          <w:sz w:val="24"/>
          <w:szCs w:val="24"/>
        </w:rPr>
        <w:t xml:space="preserve"> </w:t>
      </w:r>
      <w:r w:rsidRPr="008132C4">
        <w:rPr>
          <w:rFonts w:ascii="TimesNewRomanPS-BoldItalicMT" w:hAnsi="TimesNewRomanPS-BoldItalicMT" w:cs="TimesNewRomanPS-BoldItalicMT"/>
          <w:b/>
          <w:bCs/>
          <w:i/>
          <w:iCs/>
          <w:sz w:val="24"/>
          <w:szCs w:val="24"/>
        </w:rPr>
        <w:t>Ind. Eng. Chem. Process Des. Dev</w:t>
      </w:r>
      <w:r w:rsidRPr="008132C4">
        <w:rPr>
          <w:rFonts w:ascii="TimesNewRomanPSMT" w:hAnsi="TimesNewRomanPSMT" w:cs="TimesNewRomanPSMT"/>
          <w:sz w:val="24"/>
          <w:szCs w:val="24"/>
        </w:rPr>
        <w:t>., 14 (2): 473-485 (1975).</w:t>
      </w:r>
    </w:p>
    <w:p w14:paraId="7DF2E528" w14:textId="77777777" w:rsidR="00812489" w:rsidRPr="008132C4" w:rsidRDefault="00812489" w:rsidP="00FE3026">
      <w:pPr>
        <w:autoSpaceDE w:val="0"/>
        <w:autoSpaceDN w:val="0"/>
        <w:adjustRightInd w:val="0"/>
        <w:spacing w:after="120" w:line="360" w:lineRule="auto"/>
        <w:rPr>
          <w:rFonts w:ascii="TimesNewRomanPSMT" w:hAnsi="TimesNewRomanPSMT" w:cs="TimesNewRomanPSMT"/>
          <w:sz w:val="24"/>
          <w:szCs w:val="24"/>
        </w:rPr>
      </w:pPr>
    </w:p>
    <w:p w14:paraId="6A4E2ADC" w14:textId="77777777" w:rsidR="00812489" w:rsidRPr="00FE3026" w:rsidRDefault="00812489" w:rsidP="00812489">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u w:val="single"/>
        </w:rPr>
        <w:t>Kaynak kitaptan bir bölüm ise:</w:t>
      </w:r>
      <w:r w:rsidRPr="00FE3026">
        <w:rPr>
          <w:rFonts w:ascii="TimesNewRomanPSMT" w:hAnsi="TimesNewRomanPSMT" w:cs="TimesNewRomanPSMT"/>
          <w:sz w:val="24"/>
          <w:szCs w:val="24"/>
        </w:rPr>
        <w:t xml:space="preserve"> Bölüm yazarının soyadı, adının baş </w:t>
      </w:r>
      <w:proofErr w:type="gramStart"/>
      <w:r w:rsidRPr="00FE3026">
        <w:rPr>
          <w:rFonts w:ascii="TimesNewRomanPSMT" w:hAnsi="TimesNewRomanPSMT" w:cs="TimesNewRomanPSMT"/>
          <w:sz w:val="24"/>
          <w:szCs w:val="24"/>
        </w:rPr>
        <w:t>harf</w:t>
      </w:r>
      <w:r w:rsidR="000A7DFB" w:rsidRPr="00FE3026">
        <w:rPr>
          <w:rFonts w:ascii="TimesNewRomanPSMT" w:hAnsi="TimesNewRomanPSMT" w:cs="TimesNewRomanPSMT"/>
          <w:sz w:val="24"/>
          <w:szCs w:val="24"/>
        </w:rPr>
        <w:t>(</w:t>
      </w:r>
      <w:proofErr w:type="gramEnd"/>
      <w:r w:rsidRPr="00FE3026">
        <w:rPr>
          <w:rFonts w:ascii="TimesNewRomanPSMT" w:hAnsi="TimesNewRomanPSMT" w:cs="TimesNewRomanPSMT"/>
          <w:sz w:val="24"/>
          <w:szCs w:val="24"/>
        </w:rPr>
        <w:t>ler</w:t>
      </w:r>
      <w:r w:rsidR="000A7DFB" w:rsidRPr="00FE3026">
        <w:rPr>
          <w:rFonts w:ascii="TimesNewRomanPSMT" w:hAnsi="TimesNewRomanPSMT" w:cs="TimesNewRomanPSMT"/>
          <w:sz w:val="24"/>
          <w:szCs w:val="24"/>
        </w:rPr>
        <w:t>)</w:t>
      </w:r>
      <w:r w:rsidRPr="00FE3026">
        <w:rPr>
          <w:rFonts w:ascii="TimesNewRomanPSMT" w:hAnsi="TimesNewRomanPSMT" w:cs="TimesNewRomanPSMT"/>
          <w:sz w:val="24"/>
          <w:szCs w:val="24"/>
        </w:rPr>
        <w:t xml:space="preserve">i, “bölümün başlığı (adı)”, bölümün alındığı kitabın adı, cilt numarası, varsa editör(ler), </w:t>
      </w:r>
      <w:r w:rsidRPr="00FE3026">
        <w:rPr>
          <w:rFonts w:ascii="TimesNewRomanPS-BoldItalicMT" w:hAnsi="TimesNewRomanPS-BoldItalicMT" w:cs="TimesNewRomanPS-BoldItalicMT"/>
          <w:bCs/>
          <w:i/>
          <w:iCs/>
          <w:sz w:val="24"/>
          <w:szCs w:val="24"/>
        </w:rPr>
        <w:t>yayınlayan kurum (koyu ve italik)</w:t>
      </w:r>
      <w:r w:rsidRPr="00FE3026">
        <w:rPr>
          <w:rFonts w:ascii="TimesNewRomanPS-BoldMT" w:hAnsi="TimesNewRomanPS-BoldMT" w:cs="TimesNewRomanPS-BoldMT"/>
          <w:bCs/>
          <w:sz w:val="24"/>
          <w:szCs w:val="24"/>
        </w:rPr>
        <w:t xml:space="preserve">, </w:t>
      </w:r>
      <w:r w:rsidRPr="00FE3026">
        <w:rPr>
          <w:rFonts w:ascii="TimesNewRomanPSMT" w:hAnsi="TimesNewRomanPSMT" w:cs="TimesNewRomanPSMT"/>
          <w:sz w:val="24"/>
          <w:szCs w:val="24"/>
        </w:rPr>
        <w:t>yayınlanan yer, sayfa aralığı (yılı).</w:t>
      </w:r>
    </w:p>
    <w:p w14:paraId="53CF3986" w14:textId="77777777" w:rsidR="00CE3006" w:rsidRPr="008132C4" w:rsidRDefault="00CE3006" w:rsidP="00FE3026">
      <w:pPr>
        <w:autoSpaceDE w:val="0"/>
        <w:autoSpaceDN w:val="0"/>
        <w:adjustRightInd w:val="0"/>
        <w:spacing w:after="120"/>
        <w:jc w:val="both"/>
        <w:rPr>
          <w:rFonts w:ascii="TimesNewRomanPSMT" w:hAnsi="TimesNewRomanPSMT" w:cs="TimesNewRomanPSMT"/>
          <w:sz w:val="24"/>
          <w:szCs w:val="24"/>
        </w:rPr>
      </w:pPr>
    </w:p>
    <w:p w14:paraId="4FDEB055" w14:textId="77777777" w:rsidR="00812489" w:rsidRPr="008132C4" w:rsidRDefault="00812489" w:rsidP="009A39B4">
      <w:pPr>
        <w:numPr>
          <w:ilvl w:val="0"/>
          <w:numId w:val="19"/>
        </w:numPr>
        <w:autoSpaceDE w:val="0"/>
        <w:autoSpaceDN w:val="0"/>
        <w:adjustRightInd w:val="0"/>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lastRenderedPageBreak/>
        <w:t>Goto, S., Levec, J. And Smith, J. M., “Mass transfer in packed ebds with twophase flow”,</w:t>
      </w:r>
      <w:r w:rsidR="004A14E8" w:rsidRPr="008132C4">
        <w:rPr>
          <w:rFonts w:ascii="TimesNewRomanPSMT" w:hAnsi="TimesNewRomanPSMT" w:cs="TimesNewRomanPSMT"/>
          <w:sz w:val="24"/>
          <w:szCs w:val="24"/>
        </w:rPr>
        <w:t xml:space="preserve"> </w:t>
      </w:r>
      <w:r w:rsidRPr="008132C4">
        <w:rPr>
          <w:rFonts w:ascii="TimesNewRomanPSMT" w:hAnsi="TimesNewRomanPSMT" w:cs="TimesNewRomanPSMT"/>
          <w:sz w:val="24"/>
          <w:szCs w:val="24"/>
        </w:rPr>
        <w:t>Heat Transmission 2</w:t>
      </w:r>
      <w:r w:rsidRPr="008132C4">
        <w:rPr>
          <w:rFonts w:ascii="TimesNewRomanPSMT" w:hAnsi="TimesNewRomanPSMT" w:cs="TimesNewRomanPSMT"/>
          <w:sz w:val="16"/>
          <w:szCs w:val="16"/>
        </w:rPr>
        <w:t xml:space="preserve">nd </w:t>
      </w:r>
      <w:proofErr w:type="gramStart"/>
      <w:r w:rsidRPr="008132C4">
        <w:rPr>
          <w:rFonts w:ascii="TimesNewRomanPSMT" w:hAnsi="TimesNewRomanPSMT" w:cs="TimesNewRomanPSMT"/>
          <w:sz w:val="24"/>
          <w:szCs w:val="24"/>
        </w:rPr>
        <w:t>ed. ,</w:t>
      </w:r>
      <w:proofErr w:type="gramEnd"/>
      <w:r w:rsidRPr="008132C4">
        <w:rPr>
          <w:rFonts w:ascii="TimesNewRomanPSMT" w:hAnsi="TimesNewRomanPSMT" w:cs="TimesNewRomanPSMT"/>
          <w:sz w:val="24"/>
          <w:szCs w:val="24"/>
        </w:rPr>
        <w:t xml:space="preserve"> </w:t>
      </w:r>
      <w:r w:rsidRPr="008132C4">
        <w:rPr>
          <w:rFonts w:ascii="TimesNewRomanPS-BoldItalicMT" w:hAnsi="TimesNewRomanPS-BoldItalicMT" w:cs="TimesNewRomanPS-BoldItalicMT"/>
          <w:b/>
          <w:bCs/>
          <w:i/>
          <w:iCs/>
          <w:sz w:val="24"/>
          <w:szCs w:val="24"/>
        </w:rPr>
        <w:t>Mc Graw Hill</w:t>
      </w:r>
      <w:r w:rsidRPr="008132C4">
        <w:rPr>
          <w:rFonts w:ascii="TimesNewRomanPSMT" w:hAnsi="TimesNewRomanPSMT" w:cs="TimesNewRomanPSMT"/>
          <w:sz w:val="24"/>
          <w:szCs w:val="24"/>
        </w:rPr>
        <w:t xml:space="preserve">, New York, 278-292 (1942). </w:t>
      </w:r>
    </w:p>
    <w:p w14:paraId="2D1F80E0" w14:textId="77777777" w:rsidR="00CE3006" w:rsidRPr="008132C4" w:rsidRDefault="00CE3006" w:rsidP="00FE3026">
      <w:pPr>
        <w:autoSpaceDE w:val="0"/>
        <w:autoSpaceDN w:val="0"/>
        <w:adjustRightInd w:val="0"/>
        <w:spacing w:after="120" w:line="360" w:lineRule="auto"/>
        <w:jc w:val="both"/>
        <w:rPr>
          <w:rFonts w:ascii="TimesNewRomanPSMT" w:hAnsi="TimesNewRomanPSMT" w:cs="TimesNewRomanPSMT"/>
          <w:sz w:val="24"/>
          <w:szCs w:val="24"/>
        </w:rPr>
      </w:pPr>
    </w:p>
    <w:p w14:paraId="2C9FDC9B" w14:textId="77777777" w:rsidR="00812489" w:rsidRPr="00FE3026" w:rsidRDefault="00812489" w:rsidP="00CE3006">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u w:val="single"/>
        </w:rPr>
        <w:t>Kaynak bir kitap ise:</w:t>
      </w:r>
      <w:r w:rsidRPr="00FE3026">
        <w:rPr>
          <w:rFonts w:ascii="TimesNewRomanPSMT" w:hAnsi="TimesNewRomanPSMT" w:cs="TimesNewRomanPSMT"/>
          <w:sz w:val="24"/>
          <w:szCs w:val="24"/>
        </w:rPr>
        <w:t xml:space="preserve"> Yazarın soyadı, adının baş </w:t>
      </w:r>
      <w:proofErr w:type="gramStart"/>
      <w:r w:rsidRPr="00FE3026">
        <w:rPr>
          <w:rFonts w:ascii="TimesNewRomanPSMT" w:hAnsi="TimesNewRomanPSMT" w:cs="TimesNewRomanPSMT"/>
          <w:sz w:val="24"/>
          <w:szCs w:val="24"/>
        </w:rPr>
        <w:t>harf(</w:t>
      </w:r>
      <w:proofErr w:type="gramEnd"/>
      <w:r w:rsidRPr="00FE3026">
        <w:rPr>
          <w:rFonts w:ascii="TimesNewRomanPSMT" w:hAnsi="TimesNewRomanPSMT" w:cs="TimesNewRomanPSMT"/>
          <w:sz w:val="24"/>
          <w:szCs w:val="24"/>
        </w:rPr>
        <w:t>ler)i, “kitabın adı, cilt</w:t>
      </w:r>
      <w:r w:rsidR="00CE3006" w:rsidRPr="00FE3026">
        <w:rPr>
          <w:rFonts w:ascii="TimesNewRomanPSMT" w:hAnsi="TimesNewRomanPSMT" w:cs="TimesNewRomanPSMT"/>
          <w:sz w:val="24"/>
          <w:szCs w:val="24"/>
        </w:rPr>
        <w:t xml:space="preserve"> numarası”, varsa </w:t>
      </w:r>
      <w:r w:rsidRPr="00FE3026">
        <w:rPr>
          <w:rFonts w:ascii="TimesNewRomanPSMT" w:hAnsi="TimesNewRomanPSMT" w:cs="TimesNewRomanPSMT"/>
          <w:sz w:val="24"/>
          <w:szCs w:val="24"/>
        </w:rPr>
        <w:t xml:space="preserve">editör(ler) / çeviri editörleri, </w:t>
      </w:r>
      <w:r w:rsidRPr="00FE3026">
        <w:rPr>
          <w:rFonts w:ascii="TimesNewRomanPS-BoldItalicMT" w:hAnsi="TimesNewRomanPS-BoldItalicMT" w:cs="TimesNewRomanPS-BoldItalicMT"/>
          <w:bCs/>
          <w:i/>
          <w:iCs/>
          <w:sz w:val="24"/>
          <w:szCs w:val="24"/>
        </w:rPr>
        <w:t>yayınlayan yer (koyu ve italik),</w:t>
      </w:r>
      <w:r w:rsidR="00CE3006" w:rsidRPr="00FE3026">
        <w:rPr>
          <w:rFonts w:ascii="TimesNewRomanPSMT" w:hAnsi="TimesNewRomanPSMT" w:cs="TimesNewRomanPSMT"/>
          <w:sz w:val="24"/>
          <w:szCs w:val="24"/>
        </w:rPr>
        <w:t xml:space="preserve"> yayınlanan yer, sayfa aralığı </w:t>
      </w:r>
      <w:r w:rsidRPr="00FE3026">
        <w:rPr>
          <w:rFonts w:ascii="TimesNewRomanPSMT" w:hAnsi="TimesNewRomanPSMT" w:cs="TimesNewRomanPSMT"/>
          <w:sz w:val="24"/>
          <w:szCs w:val="24"/>
        </w:rPr>
        <w:t>(yılı).</w:t>
      </w:r>
    </w:p>
    <w:p w14:paraId="0BDEE7E0" w14:textId="77777777" w:rsidR="00CE3006" w:rsidRPr="008132C4" w:rsidRDefault="00CE3006" w:rsidP="00FE3026">
      <w:pPr>
        <w:autoSpaceDE w:val="0"/>
        <w:autoSpaceDN w:val="0"/>
        <w:adjustRightInd w:val="0"/>
        <w:spacing w:after="120"/>
        <w:jc w:val="both"/>
        <w:rPr>
          <w:rFonts w:ascii="TimesNewRomanPSMT" w:hAnsi="TimesNewRomanPSMT" w:cs="TimesNewRomanPSMT"/>
          <w:sz w:val="24"/>
          <w:szCs w:val="24"/>
        </w:rPr>
      </w:pPr>
    </w:p>
    <w:p w14:paraId="01722D62" w14:textId="77777777" w:rsidR="00812489" w:rsidRPr="008132C4" w:rsidRDefault="00812489" w:rsidP="009A39B4">
      <w:pPr>
        <w:numPr>
          <w:ilvl w:val="0"/>
          <w:numId w:val="19"/>
        </w:numPr>
        <w:autoSpaceDE w:val="0"/>
        <w:autoSpaceDN w:val="0"/>
        <w:adjustRightInd w:val="0"/>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Mc Adams, W. H., “Heat Transmission 2</w:t>
      </w:r>
      <w:r w:rsidRPr="008132C4">
        <w:rPr>
          <w:rFonts w:ascii="TimesNewRomanPSMT" w:hAnsi="TimesNewRomanPSMT" w:cs="TimesNewRomanPSMT"/>
          <w:sz w:val="16"/>
          <w:szCs w:val="16"/>
        </w:rPr>
        <w:t xml:space="preserve">nd </w:t>
      </w:r>
      <w:r w:rsidRPr="008132C4">
        <w:rPr>
          <w:rFonts w:ascii="TimesNewRomanPSMT" w:hAnsi="TimesNewRomanPSMT" w:cs="TimesNewRomanPSMT"/>
          <w:sz w:val="24"/>
          <w:szCs w:val="24"/>
        </w:rPr>
        <w:t xml:space="preserve">ed.”, Çeviri Editörü/Editörleri, </w:t>
      </w:r>
      <w:r w:rsidRPr="008132C4">
        <w:rPr>
          <w:rFonts w:ascii="TimesNewRomanPS-BoldItalicMT" w:hAnsi="TimesNewRomanPS-BoldItalicMT" w:cs="TimesNewRomanPS-BoldItalicMT"/>
          <w:b/>
          <w:bCs/>
          <w:i/>
          <w:iCs/>
          <w:sz w:val="24"/>
          <w:szCs w:val="24"/>
        </w:rPr>
        <w:t>Mc</w:t>
      </w:r>
      <w:r w:rsidR="00CE3006" w:rsidRPr="008132C4">
        <w:rPr>
          <w:rFonts w:ascii="TimesNewRomanPS-BoldItalicMT" w:hAnsi="TimesNewRomanPS-BoldItalicMT" w:cs="TimesNewRomanPS-BoldItalicMT"/>
          <w:b/>
          <w:bCs/>
          <w:i/>
          <w:iCs/>
          <w:sz w:val="24"/>
          <w:szCs w:val="24"/>
        </w:rPr>
        <w:t xml:space="preserve"> </w:t>
      </w:r>
      <w:r w:rsidRPr="008132C4">
        <w:rPr>
          <w:rFonts w:ascii="TimesNewRomanPS-BoldItalicMT" w:hAnsi="TimesNewRomanPS-BoldItalicMT" w:cs="TimesNewRomanPS-BoldItalicMT"/>
          <w:b/>
          <w:bCs/>
          <w:i/>
          <w:iCs/>
          <w:sz w:val="24"/>
          <w:szCs w:val="24"/>
        </w:rPr>
        <w:t>Graw Hill</w:t>
      </w:r>
      <w:r w:rsidR="004A14E8" w:rsidRPr="008132C4">
        <w:rPr>
          <w:rFonts w:ascii="TimesNewRomanPSMT" w:hAnsi="TimesNewRomanPSMT" w:cs="TimesNewRomanPSMT"/>
          <w:sz w:val="24"/>
          <w:szCs w:val="24"/>
        </w:rPr>
        <w:t xml:space="preserve">, </w:t>
      </w:r>
      <w:r w:rsidRPr="008132C4">
        <w:rPr>
          <w:rFonts w:ascii="TimesNewRomanPSMT" w:hAnsi="TimesNewRomanPSMT" w:cs="TimesNewRomanPSMT"/>
          <w:sz w:val="24"/>
          <w:szCs w:val="24"/>
        </w:rPr>
        <w:t>New York, 278- 292 (1942).</w:t>
      </w:r>
    </w:p>
    <w:p w14:paraId="1443B423" w14:textId="77777777" w:rsidR="00CE3006" w:rsidRPr="008132C4" w:rsidRDefault="00CE3006" w:rsidP="00FE3026">
      <w:pPr>
        <w:autoSpaceDE w:val="0"/>
        <w:autoSpaceDN w:val="0"/>
        <w:adjustRightInd w:val="0"/>
        <w:spacing w:after="120" w:line="360" w:lineRule="auto"/>
        <w:rPr>
          <w:rFonts w:ascii="TimesNewRomanPS-BoldItalicMT" w:hAnsi="TimesNewRomanPS-BoldItalicMT" w:cs="TimesNewRomanPS-BoldItalicMT"/>
          <w:b/>
          <w:bCs/>
          <w:i/>
          <w:iCs/>
          <w:sz w:val="24"/>
          <w:szCs w:val="24"/>
        </w:rPr>
      </w:pPr>
    </w:p>
    <w:p w14:paraId="04626AA7" w14:textId="77777777" w:rsidR="00812489" w:rsidRPr="008132C4" w:rsidRDefault="00812489" w:rsidP="006134F7">
      <w:pPr>
        <w:autoSpaceDE w:val="0"/>
        <w:autoSpaceDN w:val="0"/>
        <w:adjustRightInd w:val="0"/>
        <w:spacing w:line="360" w:lineRule="auto"/>
        <w:outlineLvl w:val="0"/>
        <w:rPr>
          <w:rFonts w:ascii="TimesNewRomanPSMT" w:hAnsi="TimesNewRomanPSMT" w:cs="TimesNewRomanPSMT"/>
          <w:sz w:val="24"/>
          <w:szCs w:val="24"/>
        </w:rPr>
      </w:pPr>
      <w:r w:rsidRPr="008132C4">
        <w:rPr>
          <w:rFonts w:ascii="TimesNewRomanPSMT" w:hAnsi="TimesNewRomanPSMT" w:cs="TimesNewRomanPSMT"/>
          <w:sz w:val="24"/>
          <w:szCs w:val="24"/>
        </w:rPr>
        <w:t>Not: Çeviri kitaplarda orijinal kitabın değil çeviri kitabın yayın tarihi esas alınacaktır.</w:t>
      </w:r>
    </w:p>
    <w:p w14:paraId="4EA22FAB" w14:textId="77777777" w:rsidR="00CE3006" w:rsidRPr="008132C4" w:rsidRDefault="00CE3006" w:rsidP="00812489">
      <w:pPr>
        <w:autoSpaceDE w:val="0"/>
        <w:autoSpaceDN w:val="0"/>
        <w:adjustRightInd w:val="0"/>
        <w:spacing w:line="360" w:lineRule="auto"/>
        <w:rPr>
          <w:rFonts w:ascii="TimesNewRomanPSMT" w:hAnsi="TimesNewRomanPSMT" w:cs="TimesNewRomanPSMT"/>
          <w:sz w:val="24"/>
          <w:szCs w:val="24"/>
        </w:rPr>
      </w:pPr>
    </w:p>
    <w:p w14:paraId="3F0B8EA5" w14:textId="77777777" w:rsidR="00812489" w:rsidRPr="00FE3026" w:rsidRDefault="00812489" w:rsidP="00CE3006">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u w:val="single"/>
        </w:rPr>
        <w:t xml:space="preserve">Kaynak basılmış </w:t>
      </w:r>
      <w:r w:rsidR="000A7DFB" w:rsidRPr="00FE3026">
        <w:rPr>
          <w:rFonts w:ascii="TimesNewRomanPSMT" w:hAnsi="TimesNewRomanPSMT" w:cs="TimesNewRomanPSMT"/>
          <w:sz w:val="24"/>
          <w:szCs w:val="24"/>
          <w:u w:val="single"/>
        </w:rPr>
        <w:t xml:space="preserve">bir </w:t>
      </w:r>
      <w:r w:rsidRPr="00FE3026">
        <w:rPr>
          <w:rFonts w:ascii="TimesNewRomanPSMT" w:hAnsi="TimesNewRomanPSMT" w:cs="TimesNewRomanPSMT"/>
          <w:sz w:val="24"/>
          <w:szCs w:val="24"/>
          <w:u w:val="single"/>
        </w:rPr>
        <w:t>tez ise:</w:t>
      </w:r>
      <w:r w:rsidRPr="00FE3026">
        <w:rPr>
          <w:rFonts w:ascii="TimesNewRomanPSMT" w:hAnsi="TimesNewRomanPSMT" w:cs="TimesNewRomanPSMT"/>
          <w:sz w:val="24"/>
          <w:szCs w:val="24"/>
        </w:rPr>
        <w:t xml:space="preserve"> Yazarın soyadı, adının baş </w:t>
      </w:r>
      <w:proofErr w:type="gramStart"/>
      <w:r w:rsidRPr="00FE3026">
        <w:rPr>
          <w:rFonts w:ascii="TimesNewRomanPSMT" w:hAnsi="TimesNewRomanPSMT" w:cs="TimesNewRomanPSMT"/>
          <w:sz w:val="24"/>
          <w:szCs w:val="24"/>
        </w:rPr>
        <w:t>harf(</w:t>
      </w:r>
      <w:proofErr w:type="gramEnd"/>
      <w:r w:rsidRPr="00FE3026">
        <w:rPr>
          <w:rFonts w:ascii="TimesNewRomanPSMT" w:hAnsi="TimesNewRomanPSMT" w:cs="TimesNewRomanPSMT"/>
          <w:sz w:val="24"/>
          <w:szCs w:val="24"/>
        </w:rPr>
        <w:t>ler)i, “tezin adı”, tezin</w:t>
      </w:r>
      <w:r w:rsidR="00CE3006" w:rsidRPr="00FE3026">
        <w:rPr>
          <w:rFonts w:ascii="TimesNewRomanPSMT" w:hAnsi="TimesNewRomanPSMT" w:cs="TimesNewRomanPSMT"/>
          <w:sz w:val="24"/>
          <w:szCs w:val="24"/>
        </w:rPr>
        <w:t xml:space="preserve"> cinsi </w:t>
      </w:r>
      <w:r w:rsidRPr="00FE3026">
        <w:rPr>
          <w:rFonts w:ascii="TimesNewRomanPSMT" w:hAnsi="TimesNewRomanPSMT" w:cs="TimesNewRomanPSMT"/>
          <w:sz w:val="24"/>
          <w:szCs w:val="24"/>
        </w:rPr>
        <w:t xml:space="preserve">(Yüksek lisans/doktora), </w:t>
      </w:r>
      <w:r w:rsidRPr="00FE3026">
        <w:rPr>
          <w:rFonts w:ascii="TimesNewRomanPS-BoldItalicMT" w:hAnsi="TimesNewRomanPS-BoldItalicMT" w:cs="TimesNewRomanPS-BoldItalicMT"/>
          <w:bCs/>
          <w:i/>
          <w:iCs/>
          <w:sz w:val="24"/>
          <w:szCs w:val="24"/>
        </w:rPr>
        <w:t>tezin sunulduğu enstitü (koyu ve italik)</w:t>
      </w:r>
      <w:r w:rsidRPr="00FE3026">
        <w:rPr>
          <w:rFonts w:ascii="TimesNewRomanPSMT" w:hAnsi="TimesNewRomanPSMT" w:cs="TimesNewRomanPSMT"/>
          <w:sz w:val="24"/>
          <w:szCs w:val="24"/>
        </w:rPr>
        <w:t>, sunulduğu</w:t>
      </w:r>
      <w:r w:rsidR="00CE3006" w:rsidRPr="00FE3026">
        <w:rPr>
          <w:rFonts w:ascii="TimesNewRomanPSMT" w:hAnsi="TimesNewRomanPSMT" w:cs="TimesNewRomanPSMT"/>
          <w:sz w:val="24"/>
          <w:szCs w:val="24"/>
        </w:rPr>
        <w:t xml:space="preserve"> yer, sayfa aralığı </w:t>
      </w:r>
      <w:r w:rsidRPr="00FE3026">
        <w:rPr>
          <w:rFonts w:ascii="TimesNewRomanPSMT" w:hAnsi="TimesNewRomanPSMT" w:cs="TimesNewRomanPSMT"/>
          <w:sz w:val="24"/>
          <w:szCs w:val="24"/>
        </w:rPr>
        <w:t>(yılı).</w:t>
      </w:r>
    </w:p>
    <w:p w14:paraId="396C3818" w14:textId="77777777" w:rsidR="00CE3006" w:rsidRPr="008132C4" w:rsidRDefault="00CE3006" w:rsidP="00812489">
      <w:pPr>
        <w:autoSpaceDE w:val="0"/>
        <w:autoSpaceDN w:val="0"/>
        <w:adjustRightInd w:val="0"/>
        <w:spacing w:line="360" w:lineRule="auto"/>
        <w:rPr>
          <w:rFonts w:ascii="TimesNewRomanPSMT" w:hAnsi="TimesNewRomanPSMT" w:cs="TimesNewRomanPSMT"/>
          <w:sz w:val="24"/>
          <w:szCs w:val="24"/>
        </w:rPr>
      </w:pPr>
    </w:p>
    <w:p w14:paraId="07B0B6A1" w14:textId="77777777" w:rsidR="00812489" w:rsidRPr="008132C4" w:rsidRDefault="009C576F" w:rsidP="009A39B4">
      <w:pPr>
        <w:numPr>
          <w:ilvl w:val="0"/>
          <w:numId w:val="19"/>
        </w:numPr>
        <w:autoSpaceDE w:val="0"/>
        <w:autoSpaceDN w:val="0"/>
        <w:adjustRightInd w:val="0"/>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Tosun, A</w:t>
      </w:r>
      <w:r w:rsidR="00812489" w:rsidRPr="008132C4">
        <w:rPr>
          <w:rFonts w:ascii="TimesNewRomanPSMT" w:hAnsi="TimesNewRomanPSMT" w:cs="TimesNewRomanPSMT"/>
          <w:sz w:val="24"/>
          <w:szCs w:val="24"/>
        </w:rPr>
        <w:t>., “</w:t>
      </w:r>
      <w:r w:rsidRPr="008132C4">
        <w:rPr>
          <w:rFonts w:ascii="TimesNewRomanPSMT" w:hAnsi="TimesNewRomanPSMT" w:cs="TimesNewRomanPSMT"/>
          <w:sz w:val="24"/>
          <w:szCs w:val="24"/>
        </w:rPr>
        <w:t>Yaşlandırılan çift fazlı çeliklerin mekanik davranışlarının incelenmesi”, Yüksek Lisans</w:t>
      </w:r>
      <w:r w:rsidR="00812489" w:rsidRPr="008132C4">
        <w:rPr>
          <w:rFonts w:ascii="TimesNewRomanPSMT" w:hAnsi="TimesNewRomanPSMT" w:cs="TimesNewRomanPSMT"/>
          <w:sz w:val="24"/>
          <w:szCs w:val="24"/>
        </w:rPr>
        <w:t xml:space="preserve"> </w:t>
      </w:r>
      <w:proofErr w:type="gramStart"/>
      <w:r w:rsidR="00812489" w:rsidRPr="008132C4">
        <w:rPr>
          <w:rFonts w:ascii="TimesNewRomanPSMT" w:hAnsi="TimesNewRomanPSMT" w:cs="TimesNewRomanPSMT"/>
          <w:sz w:val="24"/>
          <w:szCs w:val="24"/>
        </w:rPr>
        <w:t xml:space="preserve">Tezi, </w:t>
      </w:r>
      <w:r w:rsidR="00812489" w:rsidRPr="008132C4">
        <w:rPr>
          <w:rFonts w:ascii="TimesNewRomanPS-BoldItalicMT" w:hAnsi="TimesNewRomanPS-BoldItalicMT" w:cs="TimesNewRomanPS-BoldItalicMT"/>
          <w:b/>
          <w:bCs/>
          <w:i/>
          <w:iCs/>
          <w:sz w:val="24"/>
          <w:szCs w:val="24"/>
        </w:rPr>
        <w:t xml:space="preserve"> </w:t>
      </w:r>
      <w:r w:rsidRPr="008132C4">
        <w:rPr>
          <w:rFonts w:ascii="TimesNewRomanPS-BoldItalicMT" w:hAnsi="TimesNewRomanPS-BoldItalicMT" w:cs="TimesNewRomanPS-BoldItalicMT"/>
          <w:b/>
          <w:bCs/>
          <w:i/>
          <w:iCs/>
          <w:sz w:val="24"/>
          <w:szCs w:val="24"/>
        </w:rPr>
        <w:t>Zonguldak</w:t>
      </w:r>
      <w:proofErr w:type="gramEnd"/>
      <w:r w:rsidRPr="008132C4">
        <w:rPr>
          <w:rFonts w:ascii="TimesNewRomanPS-BoldItalicMT" w:hAnsi="TimesNewRomanPS-BoldItalicMT" w:cs="TimesNewRomanPS-BoldItalicMT"/>
          <w:b/>
          <w:bCs/>
          <w:i/>
          <w:iCs/>
          <w:sz w:val="24"/>
          <w:szCs w:val="24"/>
        </w:rPr>
        <w:t xml:space="preserve"> Karaelmas</w:t>
      </w:r>
      <w:r w:rsidR="00812489" w:rsidRPr="008132C4">
        <w:rPr>
          <w:rFonts w:ascii="TimesNewRomanPS-BoldItalicMT" w:hAnsi="TimesNewRomanPS-BoldItalicMT" w:cs="TimesNewRomanPS-BoldItalicMT"/>
          <w:b/>
          <w:bCs/>
          <w:i/>
          <w:iCs/>
          <w:sz w:val="24"/>
          <w:szCs w:val="24"/>
        </w:rPr>
        <w:t xml:space="preserve"> </w:t>
      </w:r>
      <w:r w:rsidRPr="008132C4">
        <w:rPr>
          <w:rFonts w:ascii="TimesNewRomanPS-BoldItalicMT" w:hAnsi="TimesNewRomanPS-BoldItalicMT" w:cs="TimesNewRomanPS-BoldItalicMT"/>
          <w:b/>
          <w:bCs/>
          <w:i/>
          <w:iCs/>
          <w:sz w:val="24"/>
          <w:szCs w:val="24"/>
        </w:rPr>
        <w:t xml:space="preserve">Üniversitesi </w:t>
      </w:r>
      <w:r w:rsidR="00812489" w:rsidRPr="008132C4">
        <w:rPr>
          <w:rFonts w:ascii="TimesNewRomanPS-BoldItalicMT" w:hAnsi="TimesNewRomanPS-BoldItalicMT" w:cs="TimesNewRomanPS-BoldItalicMT"/>
          <w:b/>
          <w:bCs/>
          <w:i/>
          <w:iCs/>
          <w:sz w:val="24"/>
          <w:szCs w:val="24"/>
        </w:rPr>
        <w:t>Fen Bilimleri Enstitüsü</w:t>
      </w:r>
      <w:r w:rsidR="00812489" w:rsidRPr="008132C4">
        <w:rPr>
          <w:rFonts w:ascii="TimesNewRomanPSMT" w:hAnsi="TimesNewRomanPSMT" w:cs="TimesNewRomanPSMT"/>
          <w:sz w:val="24"/>
          <w:szCs w:val="24"/>
        </w:rPr>
        <w:t>,</w:t>
      </w:r>
      <w:r w:rsidRPr="008132C4">
        <w:rPr>
          <w:rFonts w:ascii="TimesNewRomanPSMT" w:hAnsi="TimesNewRomanPSMT" w:cs="TimesNewRomanPSMT"/>
          <w:sz w:val="24"/>
          <w:szCs w:val="24"/>
        </w:rPr>
        <w:t xml:space="preserve"> Zonguldak, 30-40</w:t>
      </w:r>
      <w:r w:rsidR="00CE3006" w:rsidRPr="008132C4">
        <w:rPr>
          <w:rFonts w:ascii="TimesNewRomanPSMT" w:hAnsi="TimesNewRomanPSMT" w:cs="TimesNewRomanPSMT"/>
          <w:sz w:val="24"/>
          <w:szCs w:val="24"/>
        </w:rPr>
        <w:t xml:space="preserve"> </w:t>
      </w:r>
      <w:r w:rsidRPr="008132C4">
        <w:rPr>
          <w:rFonts w:ascii="TimesNewRomanPSMT" w:hAnsi="TimesNewRomanPSMT" w:cs="TimesNewRomanPSMT"/>
          <w:sz w:val="24"/>
          <w:szCs w:val="24"/>
        </w:rPr>
        <w:t>(2007</w:t>
      </w:r>
      <w:r w:rsidR="00812489" w:rsidRPr="008132C4">
        <w:rPr>
          <w:rFonts w:ascii="TimesNewRomanPSMT" w:hAnsi="TimesNewRomanPSMT" w:cs="TimesNewRomanPSMT"/>
          <w:sz w:val="24"/>
          <w:szCs w:val="24"/>
        </w:rPr>
        <w:t>).</w:t>
      </w:r>
    </w:p>
    <w:p w14:paraId="215B0406" w14:textId="77777777" w:rsidR="00CE0733" w:rsidRPr="008132C4" w:rsidRDefault="00CE0733" w:rsidP="00FE3026">
      <w:pPr>
        <w:autoSpaceDE w:val="0"/>
        <w:autoSpaceDN w:val="0"/>
        <w:adjustRightInd w:val="0"/>
        <w:spacing w:after="120" w:line="360" w:lineRule="auto"/>
        <w:ind w:left="425" w:hanging="425"/>
        <w:jc w:val="both"/>
        <w:rPr>
          <w:rFonts w:ascii="TimesNewRomanPSMT" w:hAnsi="TimesNewRomanPSMT" w:cs="TimesNewRomanPSMT"/>
          <w:sz w:val="24"/>
          <w:szCs w:val="24"/>
        </w:rPr>
      </w:pPr>
    </w:p>
    <w:p w14:paraId="3BB6233C" w14:textId="77777777" w:rsidR="00812489" w:rsidRPr="00FE3026" w:rsidRDefault="00812489" w:rsidP="00CE3006">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u w:val="single"/>
        </w:rPr>
        <w:t>Kaynak kongreden alınmış ise:</w:t>
      </w:r>
      <w:r w:rsidRPr="00FE3026">
        <w:rPr>
          <w:rFonts w:ascii="TimesNewRomanPSMT" w:hAnsi="TimesNewRomanPSMT" w:cs="TimesNewRomanPSMT"/>
          <w:sz w:val="24"/>
          <w:szCs w:val="24"/>
        </w:rPr>
        <w:t xml:space="preserve"> Yazarın soyadı, ad</w:t>
      </w:r>
      <w:r w:rsidR="00361127" w:rsidRPr="00FE3026">
        <w:rPr>
          <w:rFonts w:ascii="TimesNewRomanPSMT" w:hAnsi="TimesNewRomanPSMT" w:cs="TimesNewRomanPSMT"/>
          <w:sz w:val="24"/>
          <w:szCs w:val="24"/>
        </w:rPr>
        <w:t xml:space="preserve">ının baş </w:t>
      </w:r>
      <w:proofErr w:type="gramStart"/>
      <w:r w:rsidR="00361127" w:rsidRPr="00FE3026">
        <w:rPr>
          <w:rFonts w:ascii="TimesNewRomanPSMT" w:hAnsi="TimesNewRomanPSMT" w:cs="TimesNewRomanPSMT"/>
          <w:sz w:val="24"/>
          <w:szCs w:val="24"/>
        </w:rPr>
        <w:t>harf(</w:t>
      </w:r>
      <w:proofErr w:type="gramEnd"/>
      <w:r w:rsidR="00361127" w:rsidRPr="00FE3026">
        <w:rPr>
          <w:rFonts w:ascii="TimesNewRomanPSMT" w:hAnsi="TimesNewRomanPSMT" w:cs="TimesNewRomanPSMT"/>
          <w:sz w:val="24"/>
          <w:szCs w:val="24"/>
        </w:rPr>
        <w:t>ler)i, “bildirinin başlığı</w:t>
      </w:r>
      <w:r w:rsidRPr="00FE3026">
        <w:rPr>
          <w:rFonts w:ascii="TimesNewRomanPSMT" w:hAnsi="TimesNewRomanPSMT" w:cs="TimesNewRomanPSMT"/>
          <w:sz w:val="24"/>
          <w:szCs w:val="24"/>
        </w:rPr>
        <w:t>”,</w:t>
      </w:r>
      <w:r w:rsidR="00CE3006" w:rsidRPr="00FE3026">
        <w:rPr>
          <w:rFonts w:ascii="TimesNewRomanPSMT" w:hAnsi="TimesNewRomanPSMT" w:cs="TimesNewRomanPSMT"/>
          <w:sz w:val="24"/>
          <w:szCs w:val="24"/>
        </w:rPr>
        <w:t xml:space="preserve"> </w:t>
      </w:r>
      <w:r w:rsidRPr="00FE3026">
        <w:rPr>
          <w:rFonts w:ascii="TimesNewRomanPS-ItalicMT" w:hAnsi="TimesNewRomanPS-ItalicMT" w:cs="TimesNewRomanPS-ItalicMT"/>
          <w:i/>
          <w:iCs/>
          <w:sz w:val="24"/>
          <w:szCs w:val="24"/>
        </w:rPr>
        <w:t xml:space="preserve">kongre, </w:t>
      </w:r>
      <w:r w:rsidRPr="00FE3026">
        <w:rPr>
          <w:rFonts w:ascii="TimesNewRomanPS-BoldItalicMT" w:hAnsi="TimesNewRomanPS-BoldItalicMT" w:cs="TimesNewRomanPS-BoldItalicMT"/>
          <w:bCs/>
          <w:i/>
          <w:iCs/>
          <w:sz w:val="24"/>
          <w:szCs w:val="24"/>
        </w:rPr>
        <w:t>seminer veya konferansın adı (koyu ve italik)</w:t>
      </w:r>
      <w:r w:rsidRPr="00FE3026">
        <w:rPr>
          <w:rFonts w:ascii="TimesNewRomanPSMT" w:hAnsi="TimesNewRomanPSMT" w:cs="TimesNewRomanPSMT"/>
          <w:sz w:val="24"/>
          <w:szCs w:val="24"/>
        </w:rPr>
        <w:t>, yapıldığı yer, bildiri</w:t>
      </w:r>
      <w:r w:rsidR="00CE3006" w:rsidRPr="00FE3026">
        <w:rPr>
          <w:rFonts w:ascii="TimesNewRomanPSMT" w:hAnsi="TimesNewRomanPSMT" w:cs="TimesNewRomanPSMT"/>
          <w:sz w:val="24"/>
          <w:szCs w:val="24"/>
        </w:rPr>
        <w:t xml:space="preserve"> kitabında yer aldığı sayfa </w:t>
      </w:r>
      <w:r w:rsidRPr="00FE3026">
        <w:rPr>
          <w:rFonts w:ascii="TimesNewRomanPSMT" w:hAnsi="TimesNewRomanPSMT" w:cs="TimesNewRomanPSMT"/>
          <w:sz w:val="24"/>
          <w:szCs w:val="24"/>
        </w:rPr>
        <w:t>aralığı (yılı).</w:t>
      </w:r>
    </w:p>
    <w:p w14:paraId="55729275" w14:textId="77777777" w:rsidR="00CE3006" w:rsidRPr="008132C4" w:rsidRDefault="00CE3006" w:rsidP="00CE3006">
      <w:pPr>
        <w:autoSpaceDE w:val="0"/>
        <w:autoSpaceDN w:val="0"/>
        <w:adjustRightInd w:val="0"/>
        <w:spacing w:line="360" w:lineRule="auto"/>
        <w:jc w:val="both"/>
        <w:rPr>
          <w:rFonts w:ascii="TimesNewRomanPSMT" w:hAnsi="TimesNewRomanPSMT" w:cs="TimesNewRomanPSMT"/>
          <w:sz w:val="24"/>
          <w:szCs w:val="24"/>
        </w:rPr>
      </w:pPr>
    </w:p>
    <w:p w14:paraId="27696E4B" w14:textId="77777777" w:rsidR="00CE3006" w:rsidRDefault="00A415BC" w:rsidP="00EF5F34">
      <w:pPr>
        <w:autoSpaceDE w:val="0"/>
        <w:autoSpaceDN w:val="0"/>
        <w:adjustRightInd w:val="0"/>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5.</w:t>
      </w:r>
      <w:r w:rsidR="007D64FA" w:rsidRPr="008132C4">
        <w:rPr>
          <w:rFonts w:ascii="TimesNewRomanPSMT" w:hAnsi="TimesNewRomanPSMT" w:cs="TimesNewRomanPSMT"/>
          <w:sz w:val="24"/>
          <w:szCs w:val="24"/>
        </w:rPr>
        <w:t xml:space="preserve"> </w:t>
      </w:r>
      <w:r w:rsidR="00812489" w:rsidRPr="008132C4">
        <w:rPr>
          <w:rFonts w:ascii="TimesNewRomanPSMT" w:hAnsi="TimesNewRomanPSMT" w:cs="TimesNewRomanPSMT"/>
          <w:sz w:val="24"/>
          <w:szCs w:val="24"/>
        </w:rPr>
        <w:t xml:space="preserve">Toppare, L., “Elektrokimyasal yöntemle 4-bromstrien ile </w:t>
      </w:r>
      <w:r w:rsidR="00812489" w:rsidRPr="008132C4">
        <w:rPr>
          <w:rFonts w:ascii="SymbolMT" w:eastAsia="SymbolMT" w:hAnsi="TimesNewRomanPSMT" w:cs="SymbolMT" w:hint="eastAsia"/>
          <w:sz w:val="24"/>
          <w:szCs w:val="24"/>
        </w:rPr>
        <w:t>α</w:t>
      </w:r>
      <w:r w:rsidR="00812489" w:rsidRPr="008132C4">
        <w:rPr>
          <w:rFonts w:ascii="TimesNewRomanPSMT" w:hAnsi="TimesNewRomanPSMT" w:cs="TimesNewRomanPSMT"/>
          <w:sz w:val="24"/>
          <w:szCs w:val="24"/>
        </w:rPr>
        <w:t>-metilstirenin</w:t>
      </w:r>
      <w:r w:rsidR="00CE3006" w:rsidRPr="008132C4">
        <w:rPr>
          <w:rFonts w:ascii="TimesNewRomanPSMT" w:hAnsi="TimesNewRomanPSMT" w:cs="TimesNewRomanPSMT"/>
          <w:sz w:val="24"/>
          <w:szCs w:val="24"/>
        </w:rPr>
        <w:t xml:space="preserve"> </w:t>
      </w:r>
      <w:r w:rsidR="00812489" w:rsidRPr="008132C4">
        <w:rPr>
          <w:rFonts w:ascii="TimesNewRomanPSMT" w:hAnsi="TimesNewRomanPSMT" w:cs="TimesNewRomanPSMT"/>
          <w:sz w:val="24"/>
          <w:szCs w:val="24"/>
        </w:rPr>
        <w:t xml:space="preserve">kopolimerleşmesi”, </w:t>
      </w:r>
      <w:r w:rsidR="00812489" w:rsidRPr="008132C4">
        <w:rPr>
          <w:rFonts w:ascii="TimesNewRomanPS-BoldItalicMT" w:hAnsi="TimesNewRomanPS-BoldItalicMT" w:cs="TimesNewRomanPS-BoldItalicMT"/>
          <w:b/>
          <w:bCs/>
          <w:i/>
          <w:iCs/>
          <w:sz w:val="24"/>
          <w:szCs w:val="24"/>
        </w:rPr>
        <w:t>II. Ulusal Makromolekül Sempozyumu</w:t>
      </w:r>
      <w:r w:rsidR="00812489" w:rsidRPr="008132C4">
        <w:rPr>
          <w:rFonts w:ascii="TimesNewRomanPSMT" w:hAnsi="TimesNewRomanPSMT" w:cs="TimesNewRomanPSMT"/>
          <w:sz w:val="24"/>
          <w:szCs w:val="24"/>
        </w:rPr>
        <w:t>, İzmir, 85-96</w:t>
      </w:r>
      <w:r w:rsidR="00CE3006" w:rsidRPr="008132C4">
        <w:rPr>
          <w:rFonts w:ascii="TimesNewRomanPSMT" w:hAnsi="TimesNewRomanPSMT" w:cs="TimesNewRomanPSMT"/>
          <w:sz w:val="24"/>
          <w:szCs w:val="24"/>
        </w:rPr>
        <w:t xml:space="preserve"> </w:t>
      </w:r>
      <w:r w:rsidR="00812489" w:rsidRPr="008132C4">
        <w:rPr>
          <w:rFonts w:ascii="TimesNewRomanPSMT" w:hAnsi="TimesNewRomanPSMT" w:cs="TimesNewRomanPSMT"/>
          <w:sz w:val="24"/>
          <w:szCs w:val="24"/>
        </w:rPr>
        <w:t>(1985).</w:t>
      </w:r>
    </w:p>
    <w:p w14:paraId="12B8FA48" w14:textId="77777777" w:rsidR="000F4B63" w:rsidRPr="008132C4" w:rsidRDefault="000F4B63" w:rsidP="00FE3026">
      <w:pPr>
        <w:autoSpaceDE w:val="0"/>
        <w:autoSpaceDN w:val="0"/>
        <w:adjustRightInd w:val="0"/>
        <w:spacing w:after="120" w:line="360" w:lineRule="auto"/>
        <w:ind w:left="425" w:hanging="567"/>
        <w:jc w:val="both"/>
        <w:rPr>
          <w:rFonts w:ascii="TimesNewRomanPSMT" w:hAnsi="TimesNewRomanPSMT" w:cs="TimesNewRomanPSMT"/>
          <w:sz w:val="24"/>
          <w:szCs w:val="24"/>
        </w:rPr>
      </w:pPr>
    </w:p>
    <w:p w14:paraId="5D665720" w14:textId="77777777" w:rsidR="00812489" w:rsidRPr="00FE3026" w:rsidRDefault="00812489" w:rsidP="00A415BC">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u w:val="single"/>
        </w:rPr>
        <w:t>Kaynak rapordan alınmış ise:</w:t>
      </w:r>
      <w:r w:rsidRPr="00FE3026">
        <w:rPr>
          <w:rFonts w:ascii="TimesNewRomanPSMT" w:hAnsi="TimesNewRomanPSMT" w:cs="TimesNewRomanPSMT"/>
          <w:sz w:val="24"/>
          <w:szCs w:val="24"/>
        </w:rPr>
        <w:t xml:space="preserve"> Yazarın soyadı, adının baş </w:t>
      </w:r>
      <w:proofErr w:type="gramStart"/>
      <w:r w:rsidRPr="00FE3026">
        <w:rPr>
          <w:rFonts w:ascii="TimesNewRomanPSMT" w:hAnsi="TimesNewRomanPSMT" w:cs="TimesNewRomanPSMT"/>
          <w:sz w:val="24"/>
          <w:szCs w:val="24"/>
        </w:rPr>
        <w:t>harf(</w:t>
      </w:r>
      <w:proofErr w:type="gramEnd"/>
      <w:r w:rsidRPr="00FE3026">
        <w:rPr>
          <w:rFonts w:ascii="TimesNewRomanPSMT" w:hAnsi="TimesNewRomanPSMT" w:cs="TimesNewRomanPSMT"/>
          <w:sz w:val="24"/>
          <w:szCs w:val="24"/>
        </w:rPr>
        <w:t>ler)i (raporu</w:t>
      </w:r>
      <w:r w:rsidR="00A415BC" w:rsidRPr="00FE3026">
        <w:rPr>
          <w:rFonts w:ascii="TimesNewRomanPSMT" w:hAnsi="TimesNewRomanPSMT" w:cs="TimesNewRomanPSMT"/>
          <w:sz w:val="24"/>
          <w:szCs w:val="24"/>
        </w:rPr>
        <w:t xml:space="preserve"> </w:t>
      </w:r>
      <w:r w:rsidRPr="00FE3026">
        <w:rPr>
          <w:rFonts w:ascii="TimesNewRomanPSMT" w:hAnsi="TimesNewRomanPSMT" w:cs="TimesNewRomanPSMT"/>
          <w:sz w:val="24"/>
          <w:szCs w:val="24"/>
        </w:rPr>
        <w:t xml:space="preserve">hazırlayan tüzel kişi ise kuruluşun adı), “raporun adı” , </w:t>
      </w:r>
      <w:r w:rsidRPr="00FE3026">
        <w:rPr>
          <w:rFonts w:ascii="TimesNewRomanPS-BoldItalicMT" w:hAnsi="TimesNewRomanPS-BoldItalicMT" w:cs="TimesNewRomanPS-BoldItalicMT"/>
          <w:bCs/>
          <w:i/>
          <w:iCs/>
          <w:sz w:val="24"/>
          <w:szCs w:val="24"/>
        </w:rPr>
        <w:t>raporu hazırlayan kuruluşun</w:t>
      </w:r>
      <w:r w:rsidR="00A415BC" w:rsidRPr="00FE3026">
        <w:rPr>
          <w:rFonts w:ascii="TimesNewRomanPSMT" w:hAnsi="TimesNewRomanPSMT" w:cs="TimesNewRomanPSMT"/>
          <w:sz w:val="24"/>
          <w:szCs w:val="24"/>
        </w:rPr>
        <w:t xml:space="preserve"> </w:t>
      </w:r>
      <w:r w:rsidRPr="00FE3026">
        <w:rPr>
          <w:rFonts w:ascii="TimesNewRomanPS-BoldItalicMT" w:hAnsi="TimesNewRomanPS-BoldItalicMT" w:cs="TimesNewRomanPS-BoldItalicMT"/>
          <w:bCs/>
          <w:i/>
          <w:iCs/>
          <w:sz w:val="24"/>
          <w:szCs w:val="24"/>
        </w:rPr>
        <w:t>kısa adı ve rapor numarası (koyu ve italik)</w:t>
      </w:r>
      <w:r w:rsidRPr="00FE3026">
        <w:rPr>
          <w:rFonts w:ascii="TimesNewRomanPSMT" w:hAnsi="TimesNewRomanPSMT" w:cs="TimesNewRomanPSMT"/>
          <w:sz w:val="24"/>
          <w:szCs w:val="24"/>
        </w:rPr>
        <w:t xml:space="preserve">, </w:t>
      </w:r>
      <w:r w:rsidRPr="00FE3026">
        <w:rPr>
          <w:rFonts w:ascii="TimesNewRomanPS-BoldItalicMT" w:hAnsi="TimesNewRomanPS-BoldItalicMT" w:cs="TimesNewRomanPS-BoldItalicMT"/>
          <w:bCs/>
          <w:i/>
          <w:iCs/>
          <w:sz w:val="24"/>
          <w:szCs w:val="24"/>
        </w:rPr>
        <w:t>yayınlandığı yer (koyu ve italik)</w:t>
      </w:r>
      <w:r w:rsidRPr="00FE3026">
        <w:rPr>
          <w:rFonts w:ascii="TimesNewRomanPSMT" w:hAnsi="TimesNewRomanPSMT" w:cs="TimesNewRomanPSMT"/>
          <w:sz w:val="24"/>
          <w:szCs w:val="24"/>
        </w:rPr>
        <w:t>, sayfa</w:t>
      </w:r>
      <w:r w:rsidR="00A415BC" w:rsidRPr="00FE3026">
        <w:rPr>
          <w:rFonts w:ascii="TimesNewRomanPSMT" w:hAnsi="TimesNewRomanPSMT" w:cs="TimesNewRomanPSMT"/>
          <w:sz w:val="24"/>
          <w:szCs w:val="24"/>
        </w:rPr>
        <w:t xml:space="preserve"> </w:t>
      </w:r>
      <w:r w:rsidRPr="00FE3026">
        <w:rPr>
          <w:rFonts w:ascii="TimesNewRomanPSMT" w:hAnsi="TimesNewRomanPSMT" w:cs="TimesNewRomanPSMT"/>
          <w:sz w:val="24"/>
          <w:szCs w:val="24"/>
        </w:rPr>
        <w:t>aralığı (yılı).</w:t>
      </w:r>
    </w:p>
    <w:p w14:paraId="3A293E97" w14:textId="77777777" w:rsidR="007D64FA" w:rsidRPr="008132C4" w:rsidRDefault="007D64FA" w:rsidP="009871F0">
      <w:pPr>
        <w:autoSpaceDE w:val="0"/>
        <w:autoSpaceDN w:val="0"/>
        <w:adjustRightInd w:val="0"/>
        <w:spacing w:line="360" w:lineRule="auto"/>
        <w:jc w:val="both"/>
        <w:rPr>
          <w:rFonts w:ascii="TimesNewRomanPSMT" w:hAnsi="TimesNewRomanPSMT" w:cs="TimesNewRomanPSMT"/>
          <w:sz w:val="24"/>
          <w:szCs w:val="24"/>
        </w:rPr>
      </w:pPr>
    </w:p>
    <w:p w14:paraId="5B530A22" w14:textId="77777777" w:rsidR="00812489" w:rsidRPr="008132C4" w:rsidRDefault="00C6773D" w:rsidP="009A39B4">
      <w:pPr>
        <w:numPr>
          <w:ilvl w:val="0"/>
          <w:numId w:val="20"/>
        </w:numPr>
        <w:autoSpaceDE w:val="0"/>
        <w:autoSpaceDN w:val="0"/>
        <w:adjustRightInd w:val="0"/>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Baran, I. a</w:t>
      </w:r>
      <w:r w:rsidR="00812489" w:rsidRPr="008132C4">
        <w:rPr>
          <w:rFonts w:ascii="TimesNewRomanPSMT" w:hAnsi="TimesNewRomanPSMT" w:cs="TimesNewRomanPSMT"/>
          <w:sz w:val="24"/>
          <w:szCs w:val="24"/>
        </w:rPr>
        <w:t>nd Kasparek, M., “Marine turtles of Turkey; Status survey 1988 and</w:t>
      </w:r>
      <w:r w:rsidR="00F109FB" w:rsidRPr="008132C4">
        <w:rPr>
          <w:rFonts w:ascii="TimesNewRomanPSMT" w:hAnsi="TimesNewRomanPSMT" w:cs="TimesNewRomanPSMT"/>
          <w:sz w:val="24"/>
          <w:szCs w:val="24"/>
        </w:rPr>
        <w:t xml:space="preserve"> </w:t>
      </w:r>
      <w:r w:rsidR="00812489" w:rsidRPr="008132C4">
        <w:rPr>
          <w:rFonts w:ascii="TimesNewRomanPSMT" w:hAnsi="TimesNewRomanPSMT" w:cs="TimesNewRomanPSMT"/>
          <w:sz w:val="24"/>
          <w:szCs w:val="24"/>
        </w:rPr>
        <w:t xml:space="preserve">recommendations for conversation and management”, </w:t>
      </w:r>
      <w:r w:rsidR="00812489" w:rsidRPr="008132C4">
        <w:rPr>
          <w:rFonts w:ascii="TimesNewRomanPS-BoldItalicMT" w:hAnsi="TimesNewRomanPS-BoldItalicMT" w:cs="TimesNewRomanPS-BoldItalicMT"/>
          <w:b/>
          <w:bCs/>
          <w:i/>
          <w:iCs/>
          <w:sz w:val="24"/>
          <w:szCs w:val="24"/>
        </w:rPr>
        <w:t>WWF Report, Heidelberg</w:t>
      </w:r>
      <w:r w:rsidR="00812489" w:rsidRPr="008132C4">
        <w:rPr>
          <w:rFonts w:ascii="TimesNewRomanPSMT" w:hAnsi="TimesNewRomanPSMT" w:cs="TimesNewRomanPSMT"/>
          <w:sz w:val="24"/>
          <w:szCs w:val="24"/>
        </w:rPr>
        <w:t>,</w:t>
      </w:r>
      <w:r w:rsidR="00FE3026">
        <w:rPr>
          <w:rFonts w:ascii="TimesNewRomanPSMT" w:hAnsi="TimesNewRomanPSMT" w:cs="TimesNewRomanPSMT"/>
          <w:sz w:val="24"/>
          <w:szCs w:val="24"/>
        </w:rPr>
        <w:t xml:space="preserve"> </w:t>
      </w:r>
      <w:r w:rsidR="00812489" w:rsidRPr="008132C4">
        <w:rPr>
          <w:rFonts w:ascii="TimesNewRomanPSMT" w:hAnsi="TimesNewRomanPSMT" w:cs="TimesNewRomanPSMT"/>
          <w:sz w:val="24"/>
          <w:szCs w:val="24"/>
        </w:rPr>
        <w:t>123-130 (1989).</w:t>
      </w:r>
    </w:p>
    <w:p w14:paraId="1BB8AE0B" w14:textId="77777777" w:rsidR="00812489" w:rsidRPr="00FE3026" w:rsidRDefault="00812489" w:rsidP="006134F7">
      <w:pPr>
        <w:autoSpaceDE w:val="0"/>
        <w:autoSpaceDN w:val="0"/>
        <w:adjustRightInd w:val="0"/>
        <w:spacing w:line="360" w:lineRule="auto"/>
        <w:jc w:val="both"/>
        <w:outlineLvl w:val="0"/>
        <w:rPr>
          <w:rFonts w:ascii="TimesNewRomanPSMT" w:hAnsi="TimesNewRomanPSMT" w:cs="TimesNewRomanPSMT"/>
          <w:sz w:val="24"/>
          <w:szCs w:val="24"/>
          <w:u w:val="single"/>
        </w:rPr>
      </w:pPr>
      <w:r w:rsidRPr="00FE3026">
        <w:rPr>
          <w:rFonts w:ascii="TimesNewRomanPSMT" w:hAnsi="TimesNewRomanPSMT" w:cs="TimesNewRomanPSMT"/>
          <w:sz w:val="24"/>
          <w:szCs w:val="24"/>
          <w:u w:val="single"/>
        </w:rPr>
        <w:lastRenderedPageBreak/>
        <w:t>Kaynak aktüel dergi ve gazete haberinden alınmış ise:</w:t>
      </w:r>
    </w:p>
    <w:p w14:paraId="16F9A0DC" w14:textId="77777777" w:rsidR="00F109FB" w:rsidRPr="008132C4" w:rsidRDefault="00F109FB" w:rsidP="00F109FB">
      <w:pPr>
        <w:autoSpaceDE w:val="0"/>
        <w:autoSpaceDN w:val="0"/>
        <w:adjustRightInd w:val="0"/>
        <w:spacing w:line="360" w:lineRule="auto"/>
        <w:jc w:val="both"/>
        <w:rPr>
          <w:rFonts w:ascii="TimesNewRomanPSMT" w:hAnsi="TimesNewRomanPSMT" w:cs="TimesNewRomanPSMT"/>
          <w:sz w:val="24"/>
          <w:szCs w:val="24"/>
        </w:rPr>
      </w:pPr>
    </w:p>
    <w:p w14:paraId="019CC8A1" w14:textId="77777777" w:rsidR="00812489" w:rsidRPr="008132C4" w:rsidRDefault="00812489" w:rsidP="009A39B4">
      <w:pPr>
        <w:numPr>
          <w:ilvl w:val="0"/>
          <w:numId w:val="20"/>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 xml:space="preserve">Corliss, Richard, Sept. 13, </w:t>
      </w:r>
      <w:r w:rsidRPr="008132C4">
        <w:rPr>
          <w:rFonts w:ascii="TimesNewRomanPS-BoldItalicMT" w:hAnsi="TimesNewRomanPS-BoldItalicMT" w:cs="TimesNewRomanPS-BoldItalicMT"/>
          <w:b/>
          <w:bCs/>
          <w:i/>
          <w:iCs/>
          <w:sz w:val="24"/>
          <w:szCs w:val="24"/>
        </w:rPr>
        <w:t>Pacific Overtures Times</w:t>
      </w:r>
      <w:r w:rsidRPr="008132C4">
        <w:rPr>
          <w:rFonts w:ascii="TimesNewRomanPSMT" w:hAnsi="TimesNewRomanPSMT" w:cs="TimesNewRomanPSMT"/>
          <w:sz w:val="24"/>
          <w:szCs w:val="24"/>
        </w:rPr>
        <w:t>, 142 (11): 68-70</w:t>
      </w:r>
      <w:r w:rsidR="00DF605E" w:rsidRPr="008132C4">
        <w:rPr>
          <w:rFonts w:ascii="TimesNewRomanPSMT" w:hAnsi="TimesNewRomanPSMT" w:cs="TimesNewRomanPSMT"/>
          <w:sz w:val="24"/>
          <w:szCs w:val="24"/>
        </w:rPr>
        <w:t xml:space="preserve"> </w:t>
      </w:r>
      <w:r w:rsidRPr="008132C4">
        <w:rPr>
          <w:rFonts w:ascii="TimesNewRomanPSMT" w:hAnsi="TimesNewRomanPSMT" w:cs="TimesNewRomanPSMT"/>
          <w:sz w:val="24"/>
          <w:szCs w:val="24"/>
        </w:rPr>
        <w:t>(1993).</w:t>
      </w:r>
    </w:p>
    <w:p w14:paraId="76C97E82" w14:textId="77777777" w:rsidR="00F109FB" w:rsidRPr="008132C4" w:rsidRDefault="00F109FB" w:rsidP="00F109FB">
      <w:pPr>
        <w:autoSpaceDE w:val="0"/>
        <w:autoSpaceDN w:val="0"/>
        <w:adjustRightInd w:val="0"/>
        <w:spacing w:line="360" w:lineRule="auto"/>
        <w:jc w:val="both"/>
        <w:rPr>
          <w:rFonts w:ascii="TimesNewRomanPSMT" w:hAnsi="TimesNewRomanPSMT" w:cs="TimesNewRomanPSMT"/>
          <w:sz w:val="24"/>
          <w:szCs w:val="24"/>
        </w:rPr>
      </w:pPr>
    </w:p>
    <w:p w14:paraId="2B074002" w14:textId="77777777" w:rsidR="00775DFD" w:rsidRPr="00FE3026" w:rsidRDefault="00812489" w:rsidP="00775DFD">
      <w:pPr>
        <w:pStyle w:val="GvdeMetni3"/>
        <w:spacing w:after="0"/>
      </w:pPr>
      <w:r w:rsidRPr="00FE3026">
        <w:rPr>
          <w:rFonts w:ascii="TimesNewRomanPSMT" w:hAnsi="TimesNewRomanPSMT" w:cs="TimesNewRomanPSMT"/>
          <w:szCs w:val="24"/>
          <w:u w:val="single"/>
        </w:rPr>
        <w:t>Elektronik ansiklopedi ve kitaplar:</w:t>
      </w:r>
      <w:r w:rsidR="00775DFD" w:rsidRPr="00FE3026">
        <w:t xml:space="preserve"> İnternet kaynaklarına değinilirken, yıl olarak sayfanın en son güncellendiği yıl esas alınmalı; bu konuda bilgi yoks</w:t>
      </w:r>
      <w:r w:rsidR="00976BFF" w:rsidRPr="00FE3026">
        <w:t xml:space="preserve">a, sayfaya erişim yılı </w:t>
      </w:r>
      <w:r w:rsidR="00775DFD" w:rsidRPr="00FE3026">
        <w:t xml:space="preserve">verilmelidir. </w:t>
      </w:r>
    </w:p>
    <w:p w14:paraId="502F58A1" w14:textId="77777777" w:rsidR="00F109FB" w:rsidRPr="008132C4" w:rsidRDefault="00F109FB" w:rsidP="00F109FB">
      <w:pPr>
        <w:autoSpaceDE w:val="0"/>
        <w:autoSpaceDN w:val="0"/>
        <w:adjustRightInd w:val="0"/>
        <w:spacing w:line="360" w:lineRule="auto"/>
        <w:jc w:val="both"/>
        <w:rPr>
          <w:rFonts w:ascii="TimesNewRomanPSMT" w:hAnsi="TimesNewRomanPSMT" w:cs="TimesNewRomanPSMT"/>
          <w:sz w:val="24"/>
          <w:szCs w:val="24"/>
        </w:rPr>
      </w:pPr>
    </w:p>
    <w:p w14:paraId="4367F267" w14:textId="77777777" w:rsidR="00812489" w:rsidRPr="008132C4" w:rsidRDefault="00F109FB" w:rsidP="009A39B4">
      <w:pPr>
        <w:numPr>
          <w:ilvl w:val="0"/>
          <w:numId w:val="20"/>
        </w:numPr>
        <w:autoSpaceDE w:val="0"/>
        <w:autoSpaceDN w:val="0"/>
        <w:adjustRightInd w:val="0"/>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İnternet</w:t>
      </w:r>
      <w:r w:rsidR="00812489" w:rsidRPr="008132C4">
        <w:rPr>
          <w:rFonts w:ascii="TimesNewRomanPSMT" w:hAnsi="TimesNewRomanPSMT" w:cs="TimesNewRomanPSMT"/>
          <w:sz w:val="24"/>
          <w:szCs w:val="24"/>
        </w:rPr>
        <w:t>: Türkiye İstatistik Kurumu</w:t>
      </w:r>
      <w:r w:rsidR="00FE3026">
        <w:rPr>
          <w:rFonts w:ascii="TimesNewRomanPSMT" w:hAnsi="TimesNewRomanPSMT" w:cs="TimesNewRomanPSMT"/>
          <w:sz w:val="24"/>
          <w:szCs w:val="24"/>
        </w:rPr>
        <w:t>,</w:t>
      </w:r>
      <w:r w:rsidR="00812489" w:rsidRPr="008132C4">
        <w:rPr>
          <w:rFonts w:ascii="TimesNewRomanPSMT" w:hAnsi="TimesNewRomanPSMT" w:cs="TimesNewRomanPSMT"/>
          <w:sz w:val="24"/>
          <w:szCs w:val="24"/>
        </w:rPr>
        <w:t xml:space="preserve"> “2004 Belediye Atıksu İstatistikleri”</w:t>
      </w:r>
      <w:r w:rsidR="00FE3026">
        <w:rPr>
          <w:rFonts w:ascii="TimesNewRomanPSMT" w:hAnsi="TimesNewRomanPSMT" w:cs="TimesNewRomanPSMT"/>
          <w:sz w:val="24"/>
          <w:szCs w:val="24"/>
        </w:rPr>
        <w:t xml:space="preserve">, </w:t>
      </w:r>
      <w:r w:rsidR="00812489" w:rsidRPr="008132C4">
        <w:rPr>
          <w:rFonts w:ascii="TimesNewRomanPSMT" w:hAnsi="TimesNewRomanPSMT" w:cs="TimesNewRomanPSMT"/>
          <w:b/>
          <w:sz w:val="24"/>
          <w:szCs w:val="24"/>
        </w:rPr>
        <w:t>http://www.tuik.gov.tr/PreHaberBultenleri.do?id=416</w:t>
      </w:r>
      <w:r w:rsidR="00812489" w:rsidRPr="008132C4">
        <w:rPr>
          <w:rFonts w:ascii="TimesNewRomanPSMT" w:hAnsi="TimesNewRomanPSMT" w:cs="TimesNewRomanPSMT"/>
          <w:sz w:val="24"/>
          <w:szCs w:val="24"/>
        </w:rPr>
        <w:t xml:space="preserve"> (2004).</w:t>
      </w:r>
    </w:p>
    <w:p w14:paraId="05CB3210" w14:textId="77777777" w:rsidR="00812489" w:rsidRPr="00FE3026" w:rsidRDefault="00812489" w:rsidP="00FE3026">
      <w:pPr>
        <w:autoSpaceDE w:val="0"/>
        <w:autoSpaceDN w:val="0"/>
        <w:adjustRightInd w:val="0"/>
        <w:spacing w:after="120" w:line="360" w:lineRule="auto"/>
        <w:jc w:val="both"/>
        <w:rPr>
          <w:rFonts w:ascii="TimesNewRomanPSMT" w:hAnsi="TimesNewRomanPSMT" w:cs="TimesNewRomanPSMT"/>
          <w:sz w:val="24"/>
          <w:szCs w:val="24"/>
        </w:rPr>
      </w:pPr>
    </w:p>
    <w:p w14:paraId="5F4C3EB7" w14:textId="77777777" w:rsidR="00812489" w:rsidRPr="008132C4" w:rsidRDefault="00812489" w:rsidP="00F109FB">
      <w:pPr>
        <w:autoSpaceDE w:val="0"/>
        <w:autoSpaceDN w:val="0"/>
        <w:adjustRightInd w:val="0"/>
        <w:spacing w:line="360" w:lineRule="auto"/>
        <w:jc w:val="both"/>
        <w:rPr>
          <w:rFonts w:ascii="TimesNewRomanPSMT" w:hAnsi="TimesNewRomanPSMT" w:cs="TimesNewRomanPSMT"/>
          <w:sz w:val="24"/>
          <w:szCs w:val="24"/>
        </w:rPr>
      </w:pPr>
      <w:r w:rsidRPr="008132C4">
        <w:rPr>
          <w:rFonts w:ascii="TimesNewRomanPSMT" w:hAnsi="TimesNewRomanPSMT" w:cs="TimesNewRomanPSMT"/>
          <w:sz w:val="24"/>
          <w:szCs w:val="24"/>
        </w:rPr>
        <w:t>Resmi kurum ve kuruluşlara ait siteler dışında internet adresleri kabul</w:t>
      </w:r>
      <w:r w:rsidR="00F109FB" w:rsidRPr="008132C4">
        <w:rPr>
          <w:rFonts w:ascii="TimesNewRomanPSMT" w:hAnsi="TimesNewRomanPSMT" w:cs="TimesNewRomanPSMT"/>
          <w:sz w:val="24"/>
          <w:szCs w:val="24"/>
        </w:rPr>
        <w:t xml:space="preserve"> </w:t>
      </w:r>
      <w:r w:rsidRPr="008132C4">
        <w:rPr>
          <w:rFonts w:ascii="TimesNewRomanPSMT" w:hAnsi="TimesNewRomanPSMT" w:cs="TimesNewRomanPSMT"/>
          <w:sz w:val="24"/>
          <w:szCs w:val="24"/>
        </w:rPr>
        <w:t>edilmemektedir</w:t>
      </w:r>
      <w:r w:rsidR="00FE3026">
        <w:rPr>
          <w:rFonts w:ascii="TimesNewRomanPSMT" w:hAnsi="TimesNewRomanPSMT" w:cs="TimesNewRomanPSMT"/>
          <w:sz w:val="24"/>
          <w:szCs w:val="24"/>
        </w:rPr>
        <w:t>. (Wikipedia ve blog siteleri gibi…)</w:t>
      </w:r>
    </w:p>
    <w:p w14:paraId="0B0EE772" w14:textId="77777777" w:rsidR="00F109FB" w:rsidRPr="008132C4" w:rsidRDefault="00F109FB" w:rsidP="00F109FB">
      <w:pPr>
        <w:autoSpaceDE w:val="0"/>
        <w:autoSpaceDN w:val="0"/>
        <w:adjustRightInd w:val="0"/>
        <w:spacing w:line="360" w:lineRule="auto"/>
        <w:jc w:val="both"/>
        <w:rPr>
          <w:rFonts w:ascii="TimesNewRomanPS-ItalicMT" w:hAnsi="TimesNewRomanPS-ItalicMT" w:cs="TimesNewRomanPS-ItalicMT"/>
          <w:i/>
          <w:iCs/>
          <w:sz w:val="24"/>
          <w:szCs w:val="24"/>
        </w:rPr>
      </w:pPr>
    </w:p>
    <w:p w14:paraId="55D1C8A5" w14:textId="77777777" w:rsidR="00812489" w:rsidRPr="00FE3026" w:rsidRDefault="00812489" w:rsidP="00F109FB">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u w:val="single"/>
        </w:rPr>
        <w:t>Bir kaynağın birçok defa değişik bölümlerinden faydalanılıyorsa</w:t>
      </w:r>
      <w:r w:rsidR="00FE3026">
        <w:rPr>
          <w:rFonts w:ascii="TimesNewRomanPSMT" w:hAnsi="TimesNewRomanPSMT" w:cs="TimesNewRomanPSMT"/>
          <w:sz w:val="24"/>
          <w:szCs w:val="24"/>
          <w:u w:val="single"/>
        </w:rPr>
        <w:t>:</w:t>
      </w:r>
      <w:r w:rsidRPr="00FE3026">
        <w:rPr>
          <w:rFonts w:ascii="TimesNewRomanPSMT" w:hAnsi="TimesNewRomanPSMT" w:cs="TimesNewRomanPSMT"/>
          <w:sz w:val="24"/>
          <w:szCs w:val="24"/>
        </w:rPr>
        <w:t xml:space="preserve"> kaynak</w:t>
      </w:r>
      <w:r w:rsidR="00F109FB" w:rsidRPr="00FE3026">
        <w:rPr>
          <w:rFonts w:ascii="TimesNewRomanPSMT" w:hAnsi="TimesNewRomanPSMT" w:cs="TimesNewRomanPSMT"/>
          <w:sz w:val="24"/>
          <w:szCs w:val="24"/>
        </w:rPr>
        <w:t xml:space="preserve"> </w:t>
      </w:r>
      <w:r w:rsidRPr="00FE3026">
        <w:rPr>
          <w:rFonts w:ascii="TimesNewRomanPSMT" w:hAnsi="TimesNewRomanPSMT" w:cs="TimesNewRomanPSMT"/>
          <w:sz w:val="24"/>
          <w:szCs w:val="24"/>
        </w:rPr>
        <w:t>yukarıdaki ilgili gösterim şekillerinden birisi ile gösterildikten sonra, faydalanılan</w:t>
      </w:r>
      <w:r w:rsidR="00F109FB" w:rsidRPr="00FE3026">
        <w:rPr>
          <w:rFonts w:ascii="TimesNewRomanPSMT" w:hAnsi="TimesNewRomanPSMT" w:cs="TimesNewRomanPSMT"/>
          <w:sz w:val="24"/>
          <w:szCs w:val="24"/>
        </w:rPr>
        <w:t xml:space="preserve"> </w:t>
      </w:r>
      <w:r w:rsidRPr="00FE3026">
        <w:rPr>
          <w:rFonts w:ascii="TimesNewRomanPSMT" w:hAnsi="TimesNewRomanPSMT" w:cs="TimesNewRomanPSMT"/>
          <w:sz w:val="24"/>
          <w:szCs w:val="24"/>
        </w:rPr>
        <w:t>sayfalar ardı ardına verilmeli ve kaynağa tek bir kaynak numarası verilmelidir.</w:t>
      </w:r>
    </w:p>
    <w:p w14:paraId="6C0B3FAD" w14:textId="77777777" w:rsidR="00F109FB" w:rsidRPr="008132C4" w:rsidRDefault="00F109FB" w:rsidP="00F109FB">
      <w:pPr>
        <w:autoSpaceDE w:val="0"/>
        <w:autoSpaceDN w:val="0"/>
        <w:adjustRightInd w:val="0"/>
        <w:spacing w:line="360" w:lineRule="auto"/>
        <w:jc w:val="both"/>
        <w:rPr>
          <w:rFonts w:ascii="TimesNewRomanPSMT" w:hAnsi="TimesNewRomanPSMT" w:cs="TimesNewRomanPSMT"/>
          <w:sz w:val="24"/>
          <w:szCs w:val="24"/>
        </w:rPr>
      </w:pPr>
    </w:p>
    <w:p w14:paraId="0696B29B" w14:textId="77777777" w:rsidR="006E13D1" w:rsidRDefault="00FE3026" w:rsidP="009A39B4">
      <w:pPr>
        <w:numPr>
          <w:ilvl w:val="0"/>
          <w:numId w:val="20"/>
        </w:numPr>
        <w:autoSpaceDE w:val="0"/>
        <w:autoSpaceDN w:val="0"/>
        <w:adjustRightInd w:val="0"/>
        <w:ind w:left="567" w:hanging="283"/>
        <w:rPr>
          <w:rFonts w:ascii="TimesNewRomanPSMT" w:hAnsi="TimesNewRomanPSMT" w:cs="TimesNewRomanPSMT"/>
          <w:sz w:val="24"/>
          <w:szCs w:val="24"/>
        </w:rPr>
      </w:pPr>
      <w:r>
        <w:rPr>
          <w:rFonts w:ascii="TimesNewRomanPSMT" w:hAnsi="TimesNewRomanPSMT" w:cs="TimesNewRomanPSMT"/>
          <w:sz w:val="24"/>
          <w:szCs w:val="24"/>
        </w:rPr>
        <w:t xml:space="preserve"> </w:t>
      </w:r>
      <w:r w:rsidR="00812489" w:rsidRPr="008132C4">
        <w:rPr>
          <w:rFonts w:ascii="TimesNewRomanPSMT" w:hAnsi="TimesNewRomanPSMT" w:cs="TimesNewRomanPSMT"/>
          <w:sz w:val="24"/>
          <w:szCs w:val="24"/>
        </w:rPr>
        <w:t>Mc Adams, W. H., “Heat Transmission 2</w:t>
      </w:r>
      <w:r w:rsidR="00812489" w:rsidRPr="008132C4">
        <w:rPr>
          <w:rFonts w:ascii="TimesNewRomanPSMT" w:hAnsi="TimesNewRomanPSMT" w:cs="TimesNewRomanPSMT"/>
          <w:sz w:val="16"/>
          <w:szCs w:val="16"/>
        </w:rPr>
        <w:t xml:space="preserve">nd </w:t>
      </w:r>
      <w:r w:rsidR="00812489" w:rsidRPr="008132C4">
        <w:rPr>
          <w:rFonts w:ascii="TimesNewRomanPSMT" w:hAnsi="TimesNewRomanPSMT" w:cs="TimesNewRomanPSMT"/>
          <w:sz w:val="24"/>
          <w:szCs w:val="24"/>
        </w:rPr>
        <w:t xml:space="preserve">ed.”, </w:t>
      </w:r>
      <w:r w:rsidR="00812489" w:rsidRPr="008132C4">
        <w:rPr>
          <w:rFonts w:ascii="TimesNewRomanPS-BoldItalicMT" w:hAnsi="TimesNewRomanPS-BoldItalicMT" w:cs="TimesNewRomanPS-BoldItalicMT"/>
          <w:b/>
          <w:bCs/>
          <w:i/>
          <w:iCs/>
          <w:sz w:val="24"/>
          <w:szCs w:val="24"/>
        </w:rPr>
        <w:t>Mc Graw Hill</w:t>
      </w:r>
      <w:r w:rsidR="00812489" w:rsidRPr="008132C4">
        <w:rPr>
          <w:rFonts w:ascii="TimesNewRomanPSMT" w:hAnsi="TimesNewRomanPSMT" w:cs="TimesNewRomanPSMT"/>
          <w:sz w:val="24"/>
          <w:szCs w:val="24"/>
        </w:rPr>
        <w:t>, New York, 278-</w:t>
      </w:r>
      <w:r w:rsidR="00F109FB" w:rsidRPr="008132C4">
        <w:rPr>
          <w:rFonts w:ascii="TimesNewRomanPSMT" w:hAnsi="TimesNewRomanPSMT" w:cs="TimesNewRomanPSMT"/>
          <w:sz w:val="24"/>
          <w:szCs w:val="24"/>
        </w:rPr>
        <w:t xml:space="preserve"> </w:t>
      </w:r>
      <w:proofErr w:type="gramStart"/>
      <w:r w:rsidR="00812489" w:rsidRPr="008132C4">
        <w:rPr>
          <w:rFonts w:ascii="TimesNewRomanPSMT" w:hAnsi="TimesNewRomanPSMT" w:cs="TimesNewRomanPSMT"/>
          <w:sz w:val="24"/>
          <w:szCs w:val="24"/>
        </w:rPr>
        <w:t xml:space="preserve">292, </w:t>
      </w:r>
      <w:r w:rsidR="00A46806" w:rsidRPr="008132C4">
        <w:rPr>
          <w:rFonts w:ascii="TimesNewRomanPSMT" w:hAnsi="TimesNewRomanPSMT" w:cs="TimesNewRomanPSMT"/>
          <w:sz w:val="24"/>
          <w:szCs w:val="24"/>
        </w:rPr>
        <w:t xml:space="preserve">  </w:t>
      </w:r>
      <w:proofErr w:type="gramEnd"/>
      <w:r w:rsidR="00A46806" w:rsidRPr="008132C4">
        <w:rPr>
          <w:rFonts w:ascii="TimesNewRomanPSMT" w:hAnsi="TimesNewRomanPSMT" w:cs="TimesNewRomanPSMT"/>
          <w:sz w:val="24"/>
          <w:szCs w:val="24"/>
        </w:rPr>
        <w:t xml:space="preserve"> </w:t>
      </w:r>
      <w:r w:rsidR="00812489" w:rsidRPr="008132C4">
        <w:rPr>
          <w:rFonts w:ascii="TimesNewRomanPSMT" w:hAnsi="TimesNewRomanPSMT" w:cs="TimesNewRomanPSMT"/>
          <w:sz w:val="24"/>
          <w:szCs w:val="24"/>
        </w:rPr>
        <w:t>301-308, 615-621, 688-690 (1942).</w:t>
      </w:r>
    </w:p>
    <w:p w14:paraId="5E4EA75E" w14:textId="77777777" w:rsidR="006E13D1" w:rsidRDefault="006E13D1" w:rsidP="006E13D1">
      <w:pPr>
        <w:autoSpaceDE w:val="0"/>
        <w:autoSpaceDN w:val="0"/>
        <w:adjustRightInd w:val="0"/>
        <w:spacing w:after="120" w:line="360" w:lineRule="auto"/>
        <w:rPr>
          <w:rFonts w:ascii="TimesNewRomanPSMT" w:hAnsi="TimesNewRomanPSMT" w:cs="TimesNewRomanPSMT"/>
          <w:sz w:val="24"/>
          <w:szCs w:val="24"/>
        </w:rPr>
      </w:pPr>
    </w:p>
    <w:p w14:paraId="0A77B0CC" w14:textId="77777777" w:rsidR="0038240B" w:rsidRPr="008132C4" w:rsidRDefault="006E13D1" w:rsidP="006134F7">
      <w:pPr>
        <w:autoSpaceDE w:val="0"/>
        <w:autoSpaceDN w:val="0"/>
        <w:adjustRightInd w:val="0"/>
        <w:outlineLvl w:val="0"/>
        <w:rPr>
          <w:b/>
          <w:bCs/>
          <w:sz w:val="24"/>
          <w:szCs w:val="24"/>
        </w:rPr>
      </w:pPr>
      <w:r w:rsidRPr="008132C4">
        <w:rPr>
          <w:rFonts w:ascii="TimesNewRomanPSMT" w:hAnsi="TimesNewRomanPSMT" w:cs="TimesNewRomanPSMT"/>
          <w:sz w:val="24"/>
          <w:szCs w:val="24"/>
        </w:rPr>
        <w:t xml:space="preserve"> </w:t>
      </w:r>
      <w:r w:rsidR="0038240B" w:rsidRPr="008132C4">
        <w:rPr>
          <w:b/>
          <w:bCs/>
          <w:sz w:val="24"/>
          <w:szCs w:val="24"/>
        </w:rPr>
        <w:t>2.</w:t>
      </w:r>
      <w:r w:rsidR="0088639C" w:rsidRPr="008132C4">
        <w:rPr>
          <w:b/>
          <w:bCs/>
          <w:sz w:val="24"/>
          <w:szCs w:val="24"/>
        </w:rPr>
        <w:t>7</w:t>
      </w:r>
      <w:r w:rsidR="0038240B" w:rsidRPr="008132C4">
        <w:rPr>
          <w:b/>
          <w:bCs/>
          <w:sz w:val="24"/>
          <w:szCs w:val="24"/>
        </w:rPr>
        <w:t>.</w:t>
      </w:r>
      <w:r w:rsidR="00CE45BB" w:rsidRPr="008132C4">
        <w:rPr>
          <w:b/>
          <w:bCs/>
          <w:sz w:val="24"/>
          <w:szCs w:val="24"/>
        </w:rPr>
        <w:t>7</w:t>
      </w:r>
      <w:r w:rsidR="00DF7B7D">
        <w:rPr>
          <w:b/>
          <w:bCs/>
          <w:sz w:val="24"/>
          <w:szCs w:val="24"/>
        </w:rPr>
        <w:t>.</w:t>
      </w:r>
      <w:r w:rsidR="0038240B" w:rsidRPr="008132C4">
        <w:rPr>
          <w:b/>
          <w:bCs/>
          <w:sz w:val="24"/>
          <w:szCs w:val="24"/>
        </w:rPr>
        <w:t xml:space="preserve"> </w:t>
      </w:r>
      <w:r w:rsidR="00663CCA" w:rsidRPr="008132C4">
        <w:rPr>
          <w:b/>
          <w:bCs/>
          <w:sz w:val="24"/>
          <w:szCs w:val="24"/>
        </w:rPr>
        <w:t xml:space="preserve">Doğrudan </w:t>
      </w:r>
      <w:r w:rsidR="0038240B" w:rsidRPr="008132C4">
        <w:rPr>
          <w:b/>
          <w:bCs/>
          <w:sz w:val="24"/>
          <w:szCs w:val="24"/>
        </w:rPr>
        <w:t>Alıntılar</w:t>
      </w:r>
      <w:r w:rsidR="00F46714" w:rsidRPr="008132C4">
        <w:rPr>
          <w:b/>
          <w:bCs/>
          <w:sz w:val="24"/>
          <w:szCs w:val="24"/>
        </w:rPr>
        <w:t xml:space="preserve"> </w:t>
      </w:r>
    </w:p>
    <w:p w14:paraId="2CC627F3" w14:textId="77777777" w:rsidR="0038240B" w:rsidRPr="008132C4" w:rsidRDefault="0038240B" w:rsidP="0038240B">
      <w:pPr>
        <w:autoSpaceDE w:val="0"/>
        <w:autoSpaceDN w:val="0"/>
        <w:adjustRightInd w:val="0"/>
        <w:spacing w:line="360" w:lineRule="auto"/>
        <w:rPr>
          <w:b/>
          <w:bCs/>
          <w:sz w:val="24"/>
          <w:szCs w:val="24"/>
        </w:rPr>
      </w:pPr>
    </w:p>
    <w:p w14:paraId="48F764B3" w14:textId="77777777" w:rsidR="0038240B" w:rsidRDefault="0038240B" w:rsidP="0038240B">
      <w:pPr>
        <w:autoSpaceDE w:val="0"/>
        <w:autoSpaceDN w:val="0"/>
        <w:adjustRightInd w:val="0"/>
        <w:spacing w:line="360" w:lineRule="auto"/>
        <w:jc w:val="both"/>
        <w:rPr>
          <w:sz w:val="24"/>
          <w:szCs w:val="24"/>
        </w:rPr>
      </w:pPr>
      <w:r w:rsidRPr="008132C4">
        <w:rPr>
          <w:sz w:val="24"/>
          <w:szCs w:val="24"/>
        </w:rPr>
        <w:t>Tez metni içinde başka kaynaktan alınmış bir bölüme yer verilmek istendiğinde, ana metnin son satırından başlayarak 1,5 satır aralığı boşluk bırakılır ve ayrı</w:t>
      </w:r>
      <w:r w:rsidR="006E13D1">
        <w:rPr>
          <w:sz w:val="24"/>
          <w:szCs w:val="24"/>
        </w:rPr>
        <w:t xml:space="preserve"> bir paragraf olarak, tırnak ("</w:t>
      </w:r>
      <w:proofErr w:type="gramStart"/>
      <w:r w:rsidR="006E13D1">
        <w:rPr>
          <w:sz w:val="24"/>
          <w:szCs w:val="24"/>
        </w:rPr>
        <w:t>…….</w:t>
      </w:r>
      <w:proofErr w:type="gramEnd"/>
      <w:r w:rsidR="006E13D1">
        <w:rPr>
          <w:sz w:val="24"/>
          <w:szCs w:val="24"/>
        </w:rPr>
        <w:t>.</w:t>
      </w:r>
      <w:r w:rsidRPr="008132C4">
        <w:rPr>
          <w:sz w:val="24"/>
          <w:szCs w:val="24"/>
        </w:rPr>
        <w:t xml:space="preserve">") içinde </w:t>
      </w:r>
      <w:r w:rsidRPr="008132C4">
        <w:rPr>
          <w:i/>
          <w:iCs/>
          <w:sz w:val="24"/>
          <w:szCs w:val="24"/>
        </w:rPr>
        <w:t xml:space="preserve">tek satır aralığı </w:t>
      </w:r>
      <w:r w:rsidR="006E13D1" w:rsidRPr="008132C4">
        <w:rPr>
          <w:sz w:val="24"/>
          <w:szCs w:val="24"/>
        </w:rPr>
        <w:t>boşluk bırakılarak</w:t>
      </w:r>
      <w:r w:rsidR="006E13D1">
        <w:rPr>
          <w:i/>
          <w:iCs/>
          <w:sz w:val="24"/>
          <w:szCs w:val="24"/>
        </w:rPr>
        <w:t xml:space="preserve"> </w:t>
      </w:r>
      <w:r w:rsidR="006E13D1" w:rsidRPr="006E13D1">
        <w:rPr>
          <w:iCs/>
          <w:sz w:val="24"/>
          <w:szCs w:val="24"/>
        </w:rPr>
        <w:t>ve</w:t>
      </w:r>
      <w:r w:rsidR="006E13D1">
        <w:rPr>
          <w:i/>
          <w:iCs/>
          <w:sz w:val="24"/>
          <w:szCs w:val="24"/>
        </w:rPr>
        <w:t xml:space="preserve"> italik </w:t>
      </w:r>
      <w:r w:rsidRPr="008132C4">
        <w:rPr>
          <w:sz w:val="24"/>
          <w:szCs w:val="24"/>
        </w:rPr>
        <w:t xml:space="preserve">yazılır. Alıntıdan sonra yeniden ana metne geçiş yaparken, </w:t>
      </w:r>
      <w:r w:rsidR="006F5937" w:rsidRPr="008132C4">
        <w:rPr>
          <w:sz w:val="24"/>
          <w:szCs w:val="24"/>
        </w:rPr>
        <w:t xml:space="preserve">aşağıdaki örnekte olduğu gibi </w:t>
      </w:r>
      <w:r w:rsidRPr="008132C4">
        <w:rPr>
          <w:sz w:val="24"/>
          <w:szCs w:val="24"/>
        </w:rPr>
        <w:t>yine 1,5 satır aralığı boşluk bırakılmalıdır.</w:t>
      </w:r>
    </w:p>
    <w:p w14:paraId="55DF158C" w14:textId="77777777" w:rsidR="006E13D1" w:rsidRPr="008132C4" w:rsidRDefault="006E13D1" w:rsidP="0038240B">
      <w:pPr>
        <w:autoSpaceDE w:val="0"/>
        <w:autoSpaceDN w:val="0"/>
        <w:adjustRightInd w:val="0"/>
        <w:spacing w:line="360" w:lineRule="auto"/>
        <w:jc w:val="both"/>
        <w:rPr>
          <w:sz w:val="24"/>
          <w:szCs w:val="24"/>
        </w:rPr>
      </w:pPr>
    </w:p>
    <w:p w14:paraId="6A4A72A0" w14:textId="77777777" w:rsidR="0038240B" w:rsidRPr="008132C4" w:rsidRDefault="00FC6738" w:rsidP="006134F7">
      <w:pPr>
        <w:autoSpaceDE w:val="0"/>
        <w:autoSpaceDN w:val="0"/>
        <w:adjustRightInd w:val="0"/>
        <w:spacing w:line="360" w:lineRule="auto"/>
        <w:jc w:val="both"/>
        <w:outlineLvl w:val="0"/>
        <w:rPr>
          <w:b/>
          <w:sz w:val="24"/>
          <w:szCs w:val="24"/>
        </w:rPr>
      </w:pPr>
      <w:r w:rsidRPr="006E13D1">
        <w:rPr>
          <w:sz w:val="24"/>
          <w:szCs w:val="24"/>
          <w:u w:val="single"/>
        </w:rPr>
        <w:t>Örnek</w:t>
      </w:r>
    </w:p>
    <w:p w14:paraId="451C4B00" w14:textId="77777777" w:rsidR="0038240B" w:rsidRPr="008132C4" w:rsidRDefault="0038240B" w:rsidP="006134F7">
      <w:pPr>
        <w:autoSpaceDE w:val="0"/>
        <w:autoSpaceDN w:val="0"/>
        <w:adjustRightInd w:val="0"/>
        <w:spacing w:line="360" w:lineRule="auto"/>
        <w:outlineLvl w:val="0"/>
        <w:rPr>
          <w:sz w:val="24"/>
          <w:szCs w:val="24"/>
        </w:rPr>
      </w:pPr>
      <w:r w:rsidRPr="008132C4">
        <w:rPr>
          <w:sz w:val="24"/>
          <w:szCs w:val="24"/>
        </w:rPr>
        <w:t>Acheson şöyle demektedir [7].</w:t>
      </w:r>
    </w:p>
    <w:p w14:paraId="697627E6" w14:textId="77777777" w:rsidR="0038240B" w:rsidRPr="008132C4" w:rsidRDefault="0038240B" w:rsidP="0038240B">
      <w:pPr>
        <w:autoSpaceDE w:val="0"/>
        <w:autoSpaceDN w:val="0"/>
        <w:adjustRightInd w:val="0"/>
        <w:spacing w:line="360" w:lineRule="auto"/>
        <w:rPr>
          <w:sz w:val="24"/>
          <w:szCs w:val="24"/>
        </w:rPr>
      </w:pPr>
    </w:p>
    <w:p w14:paraId="74E587C8" w14:textId="77777777" w:rsidR="00A70035" w:rsidRPr="006E13D1" w:rsidRDefault="0038240B" w:rsidP="006E13D1">
      <w:pPr>
        <w:autoSpaceDE w:val="0"/>
        <w:autoSpaceDN w:val="0"/>
        <w:adjustRightInd w:val="0"/>
        <w:spacing w:after="120"/>
        <w:jc w:val="both"/>
        <w:rPr>
          <w:i/>
          <w:sz w:val="24"/>
          <w:szCs w:val="24"/>
        </w:rPr>
      </w:pPr>
      <w:r w:rsidRPr="006E13D1">
        <w:rPr>
          <w:i/>
          <w:sz w:val="24"/>
          <w:szCs w:val="24"/>
        </w:rPr>
        <w:t xml:space="preserve">"Doğal kaynaklı bileşikler içinde karbon-karbon çift bağı yaygın bir işlevsel gruptur. Çift bağlar, çoğu kez, diğer işlevsel gruplarla birlikte bulunurlar. Bununla birlikte, </w:t>
      </w:r>
      <w:r w:rsidRPr="006E13D1">
        <w:rPr>
          <w:i/>
          <w:sz w:val="24"/>
          <w:szCs w:val="24"/>
        </w:rPr>
        <w:lastRenderedPageBreak/>
        <w:t>başka işlevsel gruplar içermeyen alkenler, sanıldığı kadar az değildir. Sözgelimi, böceklerin iletişim gereçleri olan feromonlar yalnızca çift bağlar taşırlar".</w:t>
      </w:r>
    </w:p>
    <w:p w14:paraId="2496ECB5" w14:textId="77777777" w:rsidR="006E13D1" w:rsidRDefault="006E13D1" w:rsidP="00A70035">
      <w:pPr>
        <w:autoSpaceDE w:val="0"/>
        <w:autoSpaceDN w:val="0"/>
        <w:adjustRightInd w:val="0"/>
        <w:spacing w:line="360" w:lineRule="auto"/>
        <w:jc w:val="both"/>
        <w:rPr>
          <w:b/>
          <w:sz w:val="24"/>
        </w:rPr>
      </w:pPr>
    </w:p>
    <w:p w14:paraId="4D03A8B4" w14:textId="77777777" w:rsidR="00DF6A1A" w:rsidRPr="008132C4" w:rsidRDefault="00824EA8" w:rsidP="006E13D1">
      <w:pPr>
        <w:autoSpaceDE w:val="0"/>
        <w:autoSpaceDN w:val="0"/>
        <w:adjustRightInd w:val="0"/>
        <w:spacing w:line="360" w:lineRule="auto"/>
        <w:jc w:val="both"/>
        <w:rPr>
          <w:b/>
          <w:sz w:val="24"/>
        </w:rPr>
      </w:pPr>
      <w:r w:rsidRPr="008132C4">
        <w:rPr>
          <w:b/>
          <w:sz w:val="24"/>
        </w:rPr>
        <w:t>2.</w:t>
      </w:r>
      <w:r w:rsidR="0088639C" w:rsidRPr="008132C4">
        <w:rPr>
          <w:b/>
          <w:sz w:val="24"/>
        </w:rPr>
        <w:t>8</w:t>
      </w:r>
      <w:r w:rsidR="00DF7B7D">
        <w:rPr>
          <w:b/>
          <w:sz w:val="24"/>
        </w:rPr>
        <w:t>.</w:t>
      </w:r>
      <w:r w:rsidR="00DF6A1A" w:rsidRPr="008132C4">
        <w:rPr>
          <w:b/>
          <w:sz w:val="24"/>
        </w:rPr>
        <w:t xml:space="preserve"> ŞEKİLLER VE ÇİZELGELER</w:t>
      </w:r>
    </w:p>
    <w:p w14:paraId="206BF023" w14:textId="77777777" w:rsidR="00DF6A1A" w:rsidRPr="008132C4" w:rsidRDefault="00DF6A1A" w:rsidP="006E13D1">
      <w:pPr>
        <w:pStyle w:val="GvdeMetni3"/>
        <w:spacing w:after="0"/>
      </w:pPr>
    </w:p>
    <w:p w14:paraId="67E83405" w14:textId="77777777" w:rsidR="00DF6A1A" w:rsidRPr="008132C4" w:rsidRDefault="00DF6A1A" w:rsidP="006E13D1">
      <w:pPr>
        <w:pStyle w:val="GvdeMetni3"/>
        <w:spacing w:after="0"/>
      </w:pPr>
      <w:r w:rsidRPr="008132C4">
        <w:t xml:space="preserve">Tezde yer alan her türlü şekil, fotoğraf, şema, grafik, harita, plan vb. resimlemelerin tümü "Şekil" olarak adlandırılmalıdır. </w:t>
      </w:r>
      <w:r w:rsidR="009A591B" w:rsidRPr="008132C4">
        <w:t xml:space="preserve">Tüm eşitlikler (matematiksel, kimyasal, vb.) eşitlik olarak numaralandırılmalıdır. </w:t>
      </w:r>
      <w:r w:rsidRPr="008132C4">
        <w:t>Ayrıca, çeşitli bilgilerin veya sayısal verilerin düzenli satır ve sütunlar halinde verilmesi de "Çizelge" olarak değerlendirilmelidir. Şekil ve çizelgeler ile ilgili olarak dikkat edilecek başlıca hususlar aşağıda verilmiştir.</w:t>
      </w:r>
    </w:p>
    <w:p w14:paraId="5220A4B1" w14:textId="77777777" w:rsidR="00DF6A1A" w:rsidRPr="008132C4" w:rsidRDefault="00DF6A1A">
      <w:pPr>
        <w:pStyle w:val="GvdeMetni3"/>
        <w:spacing w:after="0"/>
      </w:pPr>
    </w:p>
    <w:p w14:paraId="495B0453" w14:textId="77777777" w:rsidR="00DF6A1A" w:rsidRPr="006E13D1" w:rsidRDefault="00DF6A1A" w:rsidP="009A39B4">
      <w:pPr>
        <w:pStyle w:val="GvdeMetni3"/>
        <w:numPr>
          <w:ilvl w:val="0"/>
          <w:numId w:val="21"/>
        </w:numPr>
        <w:spacing w:after="0"/>
        <w:ind w:left="567" w:hanging="283"/>
      </w:pPr>
      <w:r w:rsidRPr="006E13D1">
        <w:t>Tüm şekil veya çizelgelere tez metni içinde mutlaka doğrudan ya da dolaylı olarak atıfta bulunulmalıdır.</w:t>
      </w:r>
    </w:p>
    <w:p w14:paraId="43C1BED1" w14:textId="77777777" w:rsidR="000564D9" w:rsidRPr="006E13D1" w:rsidRDefault="000564D9" w:rsidP="006E13D1">
      <w:pPr>
        <w:pStyle w:val="GvdeMetni3"/>
        <w:spacing w:after="0"/>
        <w:ind w:left="567" w:hanging="283"/>
      </w:pPr>
    </w:p>
    <w:p w14:paraId="7AC22985" w14:textId="77777777" w:rsidR="00DF6A1A" w:rsidRPr="006E13D1" w:rsidRDefault="00DF6A1A" w:rsidP="009A39B4">
      <w:pPr>
        <w:numPr>
          <w:ilvl w:val="0"/>
          <w:numId w:val="21"/>
        </w:numPr>
        <w:spacing w:line="360" w:lineRule="auto"/>
        <w:ind w:left="567" w:hanging="283"/>
        <w:jc w:val="both"/>
        <w:rPr>
          <w:sz w:val="24"/>
        </w:rPr>
      </w:pPr>
      <w:r w:rsidRPr="006E13D1">
        <w:rPr>
          <w:sz w:val="24"/>
        </w:rPr>
        <w:t>Şekil veya çizelgeler tez metninde ilk değinildikleri sayfada ya da ona en yakın sayfada yer almalıdır.</w:t>
      </w:r>
    </w:p>
    <w:p w14:paraId="05BFCC1B" w14:textId="77777777" w:rsidR="00DF6A1A" w:rsidRPr="006E13D1" w:rsidRDefault="00DF6A1A" w:rsidP="006E13D1">
      <w:pPr>
        <w:spacing w:line="360" w:lineRule="auto"/>
        <w:ind w:left="567" w:hanging="283"/>
        <w:jc w:val="both"/>
        <w:rPr>
          <w:sz w:val="24"/>
        </w:rPr>
      </w:pPr>
    </w:p>
    <w:p w14:paraId="2A05D3CB" w14:textId="77777777" w:rsidR="00DF6A1A" w:rsidRPr="006E13D1" w:rsidRDefault="00DF6A1A" w:rsidP="009A39B4">
      <w:pPr>
        <w:numPr>
          <w:ilvl w:val="0"/>
          <w:numId w:val="21"/>
        </w:numPr>
        <w:spacing w:line="360" w:lineRule="auto"/>
        <w:ind w:left="567" w:hanging="283"/>
        <w:jc w:val="both"/>
        <w:rPr>
          <w:sz w:val="24"/>
        </w:rPr>
      </w:pPr>
      <w:r w:rsidRPr="006E13D1">
        <w:rPr>
          <w:sz w:val="24"/>
        </w:rPr>
        <w:t>Şekil veya çizelgeler numaralandırılırken önce yer aldıkları ana bölümün numarası sonra da bölüm içindeki veriliş sırası yazılmalıdır: Şekil 3.2 ile üçüncü bölümün ikinci şekli tanımlanmaktadır.</w:t>
      </w:r>
    </w:p>
    <w:p w14:paraId="3C9ADE20" w14:textId="77777777" w:rsidR="00913080" w:rsidRPr="006E13D1" w:rsidRDefault="00913080" w:rsidP="006E13D1">
      <w:pPr>
        <w:spacing w:line="360" w:lineRule="auto"/>
        <w:ind w:left="567" w:hanging="283"/>
        <w:jc w:val="both"/>
        <w:rPr>
          <w:sz w:val="24"/>
        </w:rPr>
      </w:pPr>
    </w:p>
    <w:p w14:paraId="1C484120" w14:textId="77777777" w:rsidR="00DF6A1A" w:rsidRPr="006E13D1" w:rsidRDefault="00DF6A1A" w:rsidP="009A39B4">
      <w:pPr>
        <w:pStyle w:val="GvdeMetni3"/>
        <w:numPr>
          <w:ilvl w:val="0"/>
          <w:numId w:val="21"/>
        </w:numPr>
        <w:spacing w:after="0"/>
        <w:ind w:left="567" w:hanging="283"/>
      </w:pPr>
      <w:r w:rsidRPr="006E13D1">
        <w:t>Tanımlayıcı yazılar şekillerin altında, çizelgelerin ise üstünde yer almalıdır. Tek aralıklı olarak yazılması gereken bu yazıların yalnızca ilk harfi büyük olmalı, sonuna nokta konulmalıdır.</w:t>
      </w:r>
      <w:r w:rsidR="008A76F0" w:rsidRPr="006E13D1">
        <w:t xml:space="preserve"> Şekil ve çizelgelerde tanımlayıcı yazılardan önce ve sonra 1’er satır boşluk bırakılmalıdır. </w:t>
      </w:r>
    </w:p>
    <w:p w14:paraId="1AF737C0" w14:textId="77777777" w:rsidR="00AF3FEB" w:rsidRPr="006E13D1" w:rsidRDefault="00AF3FEB" w:rsidP="006E13D1">
      <w:pPr>
        <w:spacing w:line="360" w:lineRule="auto"/>
        <w:ind w:left="567" w:hanging="283"/>
        <w:jc w:val="both"/>
        <w:rPr>
          <w:sz w:val="24"/>
        </w:rPr>
      </w:pPr>
    </w:p>
    <w:p w14:paraId="19229366" w14:textId="77777777" w:rsidR="00DF6A1A" w:rsidRDefault="00DF6A1A" w:rsidP="009A39B4">
      <w:pPr>
        <w:numPr>
          <w:ilvl w:val="0"/>
          <w:numId w:val="21"/>
        </w:numPr>
        <w:spacing w:line="360" w:lineRule="auto"/>
        <w:ind w:left="567" w:hanging="283"/>
        <w:jc w:val="both"/>
        <w:rPr>
          <w:sz w:val="24"/>
        </w:rPr>
      </w:pPr>
      <w:r w:rsidRPr="006E13D1">
        <w:rPr>
          <w:sz w:val="24"/>
        </w:rPr>
        <w:t>Alıntı olan şekil veya çizelgelerin kaynaklarına tanımlayıcı yazılarda mutlaka (doğrudan veya dolaylı olarak) atıfta bulunulmalıdır. Yazarın özgün bir şekil ya da çizelgede değişiklik yapması durumu da ayrıca belirtilmelidir. Örnekler:</w:t>
      </w:r>
    </w:p>
    <w:p w14:paraId="5E7D70F1" w14:textId="77777777" w:rsidR="006E13D1" w:rsidRDefault="006E13D1" w:rsidP="006E13D1">
      <w:pPr>
        <w:pStyle w:val="ListeParagraf"/>
        <w:rPr>
          <w:sz w:val="24"/>
        </w:rPr>
      </w:pPr>
    </w:p>
    <w:p w14:paraId="0D62B2EF" w14:textId="77777777" w:rsidR="00DF6A1A" w:rsidRPr="006E13D1" w:rsidRDefault="00DA281B" w:rsidP="009A39B4">
      <w:pPr>
        <w:numPr>
          <w:ilvl w:val="1"/>
          <w:numId w:val="21"/>
        </w:numPr>
        <w:spacing w:line="360" w:lineRule="auto"/>
        <w:ind w:left="993" w:hanging="426"/>
        <w:jc w:val="both"/>
        <w:rPr>
          <w:sz w:val="24"/>
        </w:rPr>
      </w:pPr>
      <w:r w:rsidRPr="006E13D1">
        <w:rPr>
          <w:sz w:val="24"/>
        </w:rPr>
        <w:t>Şekil 3</w:t>
      </w:r>
      <w:r w:rsidR="00DF6A1A" w:rsidRPr="006E13D1">
        <w:rPr>
          <w:sz w:val="24"/>
        </w:rPr>
        <w:t>.1</w:t>
      </w:r>
      <w:r w:rsidR="00060EEA" w:rsidRPr="006E13D1">
        <w:rPr>
          <w:sz w:val="24"/>
        </w:rPr>
        <w:t>.</w:t>
      </w:r>
      <w:r w:rsidR="00DF6A1A" w:rsidRPr="006E13D1">
        <w:rPr>
          <w:sz w:val="24"/>
        </w:rPr>
        <w:tab/>
        <w:t xml:space="preserve">Tek eksenli basınç dayanımı deneyi sonuçları </w:t>
      </w:r>
      <w:r w:rsidR="0016538C" w:rsidRPr="006E13D1">
        <w:rPr>
          <w:sz w:val="24"/>
        </w:rPr>
        <w:t>[1]</w:t>
      </w:r>
      <w:r w:rsidR="00DF6A1A" w:rsidRPr="006E13D1">
        <w:rPr>
          <w:sz w:val="24"/>
        </w:rPr>
        <w:t>.</w:t>
      </w:r>
    </w:p>
    <w:p w14:paraId="1E772516" w14:textId="77777777" w:rsidR="00DF6A1A" w:rsidRPr="006E13D1" w:rsidRDefault="001A7643" w:rsidP="009A39B4">
      <w:pPr>
        <w:numPr>
          <w:ilvl w:val="1"/>
          <w:numId w:val="21"/>
        </w:numPr>
        <w:spacing w:line="360" w:lineRule="auto"/>
        <w:ind w:left="993" w:hanging="426"/>
        <w:jc w:val="both"/>
        <w:rPr>
          <w:sz w:val="24"/>
        </w:rPr>
      </w:pPr>
      <w:r w:rsidRPr="006E13D1">
        <w:rPr>
          <w:sz w:val="24"/>
        </w:rPr>
        <w:t xml:space="preserve">Şekil </w:t>
      </w:r>
      <w:r w:rsidR="00DA281B" w:rsidRPr="006E13D1">
        <w:rPr>
          <w:sz w:val="24"/>
        </w:rPr>
        <w:t>3</w:t>
      </w:r>
      <w:r w:rsidR="0052003C" w:rsidRPr="006E13D1">
        <w:rPr>
          <w:sz w:val="24"/>
        </w:rPr>
        <w:t>.3</w:t>
      </w:r>
      <w:r w:rsidR="00060EEA" w:rsidRPr="006E13D1">
        <w:rPr>
          <w:sz w:val="24"/>
        </w:rPr>
        <w:t>.</w:t>
      </w:r>
      <w:r w:rsidR="0052003C" w:rsidRPr="006E13D1">
        <w:rPr>
          <w:sz w:val="24"/>
        </w:rPr>
        <w:tab/>
        <w:t xml:space="preserve">Hoek ve Brown </w:t>
      </w:r>
      <w:r w:rsidR="00DF6A1A" w:rsidRPr="006E13D1">
        <w:rPr>
          <w:sz w:val="24"/>
        </w:rPr>
        <w:t>tarafından önerilen tasarım metodolojisi</w:t>
      </w:r>
      <w:r w:rsidR="006E13D1">
        <w:rPr>
          <w:sz w:val="24"/>
        </w:rPr>
        <w:t xml:space="preserve"> </w:t>
      </w:r>
      <w:r w:rsidR="006E13D1" w:rsidRPr="006E13D1">
        <w:rPr>
          <w:sz w:val="24"/>
        </w:rPr>
        <w:t>[2]</w:t>
      </w:r>
      <w:r w:rsidR="00DF6A1A" w:rsidRPr="006E13D1">
        <w:rPr>
          <w:sz w:val="24"/>
        </w:rPr>
        <w:t>.</w:t>
      </w:r>
    </w:p>
    <w:p w14:paraId="5BD6818D" w14:textId="77777777" w:rsidR="00DF6A1A" w:rsidRPr="006E13D1" w:rsidRDefault="001A7643" w:rsidP="009A39B4">
      <w:pPr>
        <w:numPr>
          <w:ilvl w:val="1"/>
          <w:numId w:val="21"/>
        </w:numPr>
        <w:spacing w:line="360" w:lineRule="auto"/>
        <w:ind w:left="993" w:hanging="426"/>
        <w:jc w:val="both"/>
        <w:rPr>
          <w:sz w:val="24"/>
        </w:rPr>
      </w:pPr>
      <w:r w:rsidRPr="006E13D1">
        <w:rPr>
          <w:sz w:val="24"/>
        </w:rPr>
        <w:t>Çizelge 4</w:t>
      </w:r>
      <w:r w:rsidR="00DA281B" w:rsidRPr="006E13D1">
        <w:rPr>
          <w:sz w:val="24"/>
        </w:rPr>
        <w:t>.1</w:t>
      </w:r>
      <w:r w:rsidR="00060EEA" w:rsidRPr="006E13D1">
        <w:rPr>
          <w:sz w:val="24"/>
        </w:rPr>
        <w:t>.</w:t>
      </w:r>
      <w:r w:rsidR="00DF6A1A" w:rsidRPr="006E13D1">
        <w:rPr>
          <w:sz w:val="24"/>
        </w:rPr>
        <w:tab/>
        <w:t>Bitümlü kömürlerin mekanik özellikleri</w:t>
      </w:r>
      <w:r w:rsidR="0003350A" w:rsidRPr="006E13D1">
        <w:rPr>
          <w:sz w:val="24"/>
        </w:rPr>
        <w:t xml:space="preserve"> [3]</w:t>
      </w:r>
      <w:r w:rsidR="00DF6A1A" w:rsidRPr="006E13D1">
        <w:rPr>
          <w:sz w:val="24"/>
        </w:rPr>
        <w:t>.</w:t>
      </w:r>
    </w:p>
    <w:p w14:paraId="4F34DFC7" w14:textId="77777777" w:rsidR="00DF6A1A" w:rsidRPr="006E13D1" w:rsidRDefault="00DF6A1A" w:rsidP="009A39B4">
      <w:pPr>
        <w:numPr>
          <w:ilvl w:val="0"/>
          <w:numId w:val="21"/>
        </w:numPr>
        <w:spacing w:line="360" w:lineRule="auto"/>
        <w:ind w:left="567" w:hanging="283"/>
        <w:jc w:val="both"/>
        <w:rPr>
          <w:sz w:val="24"/>
        </w:rPr>
      </w:pPr>
      <w:r w:rsidRPr="006E13D1">
        <w:rPr>
          <w:sz w:val="24"/>
        </w:rPr>
        <w:lastRenderedPageBreak/>
        <w:t>Şekil veya çizelgelerin tanıtım yazıları "ŞEKİLLER DİZİNİ" veya "ÇİZELGELER DİZİNİ"nde sırayla verilmelidir. Dizinde verilen tanıtım yazısında dolaylı olarak (yazı sonunda parantez içinde) bir kaynağa atıfta bulunulmasına gerek yoktur.</w:t>
      </w:r>
    </w:p>
    <w:p w14:paraId="3A79C22A" w14:textId="77777777" w:rsidR="00DF6A1A" w:rsidRPr="006E13D1" w:rsidRDefault="00DF6A1A" w:rsidP="006E13D1">
      <w:pPr>
        <w:spacing w:line="360" w:lineRule="auto"/>
        <w:ind w:left="567" w:hanging="283"/>
        <w:jc w:val="both"/>
        <w:rPr>
          <w:sz w:val="24"/>
        </w:rPr>
      </w:pPr>
    </w:p>
    <w:p w14:paraId="6C1A9C2C" w14:textId="77777777" w:rsidR="00DF6A1A" w:rsidRPr="006E13D1" w:rsidRDefault="00DF6A1A" w:rsidP="009A39B4">
      <w:pPr>
        <w:numPr>
          <w:ilvl w:val="0"/>
          <w:numId w:val="21"/>
        </w:numPr>
        <w:spacing w:line="360" w:lineRule="auto"/>
        <w:ind w:left="567" w:hanging="283"/>
        <w:jc w:val="both"/>
        <w:rPr>
          <w:sz w:val="24"/>
        </w:rPr>
      </w:pPr>
      <w:r w:rsidRPr="006E13D1">
        <w:rPr>
          <w:sz w:val="24"/>
        </w:rPr>
        <w:t>Şekiller, özellikle de fotoğraflar, renkli olabilir; ancak, geleneksel siyah-beyaz çizimler ve gösterimler tercih edilmelidir. Şekillerin kalitesinin yazarın gösterdiği özen ve titizliği yansıttığı unutulmamalı; şekiller üzerinde yer alan işaret, simge, yazı ve sayıların kolayca okunabilecek büyüklükte olması sağlanmalıdır. Tarayıcı (scanner) kullanılarak oluşturulan şekillerin temiz ve net olmasına dikkat edilmelidir.</w:t>
      </w:r>
    </w:p>
    <w:p w14:paraId="53E638CC" w14:textId="77777777" w:rsidR="00DF6A1A" w:rsidRPr="006E13D1" w:rsidRDefault="00DF6A1A" w:rsidP="006E13D1">
      <w:pPr>
        <w:spacing w:line="360" w:lineRule="auto"/>
        <w:ind w:left="567" w:hanging="283"/>
        <w:jc w:val="both"/>
        <w:rPr>
          <w:sz w:val="24"/>
        </w:rPr>
      </w:pPr>
    </w:p>
    <w:p w14:paraId="421DCAD8" w14:textId="77777777" w:rsidR="00DF6A1A" w:rsidRPr="006E13D1" w:rsidRDefault="00ED5CE8" w:rsidP="009A39B4">
      <w:pPr>
        <w:numPr>
          <w:ilvl w:val="0"/>
          <w:numId w:val="21"/>
        </w:numPr>
        <w:autoSpaceDE w:val="0"/>
        <w:autoSpaceDN w:val="0"/>
        <w:adjustRightInd w:val="0"/>
        <w:spacing w:line="360" w:lineRule="auto"/>
        <w:ind w:left="567" w:hanging="283"/>
        <w:jc w:val="both"/>
        <w:rPr>
          <w:rFonts w:ascii="Times-Roman" w:hAnsi="Times-Roman" w:cs="Times-Roman"/>
          <w:color w:val="000000"/>
          <w:sz w:val="24"/>
          <w:szCs w:val="24"/>
        </w:rPr>
      </w:pPr>
      <w:r w:rsidRPr="006E13D1">
        <w:rPr>
          <w:sz w:val="24"/>
          <w:szCs w:val="24"/>
        </w:rPr>
        <w:t>Şekil</w:t>
      </w:r>
      <w:r w:rsidR="00D16A45" w:rsidRPr="006E13D1">
        <w:rPr>
          <w:sz w:val="24"/>
          <w:szCs w:val="24"/>
        </w:rPr>
        <w:t>/</w:t>
      </w:r>
      <w:r w:rsidR="002D29CA" w:rsidRPr="006E13D1">
        <w:rPr>
          <w:sz w:val="24"/>
          <w:szCs w:val="24"/>
        </w:rPr>
        <w:t>Ç</w:t>
      </w:r>
      <w:r w:rsidRPr="006E13D1">
        <w:rPr>
          <w:sz w:val="24"/>
          <w:szCs w:val="24"/>
        </w:rPr>
        <w:t xml:space="preserve">izelge </w:t>
      </w:r>
      <w:r w:rsidR="00D16A45" w:rsidRPr="006E13D1">
        <w:rPr>
          <w:sz w:val="24"/>
          <w:szCs w:val="24"/>
        </w:rPr>
        <w:t>yerleştirilmelerinde sayfa kenarında bırakılması gereken boşluklar kesinlikle a</w:t>
      </w:r>
      <w:r w:rsidR="00627716" w:rsidRPr="006E13D1">
        <w:rPr>
          <w:sz w:val="24"/>
          <w:szCs w:val="24"/>
        </w:rPr>
        <w:t>ş</w:t>
      </w:r>
      <w:r w:rsidR="00D16A45" w:rsidRPr="006E13D1">
        <w:rPr>
          <w:sz w:val="24"/>
          <w:szCs w:val="24"/>
        </w:rPr>
        <w:t>ılmamalıdır. Ta</w:t>
      </w:r>
      <w:r w:rsidR="00627716" w:rsidRPr="006E13D1">
        <w:rPr>
          <w:sz w:val="24"/>
          <w:szCs w:val="24"/>
        </w:rPr>
        <w:t>ş</w:t>
      </w:r>
      <w:r w:rsidR="00D16A45" w:rsidRPr="006E13D1">
        <w:rPr>
          <w:sz w:val="24"/>
          <w:szCs w:val="24"/>
        </w:rPr>
        <w:t xml:space="preserve">ma durumunda olanlar ya küçültülmeli </w:t>
      </w:r>
      <w:proofErr w:type="gramStart"/>
      <w:r w:rsidR="00D16A45" w:rsidRPr="006E13D1">
        <w:rPr>
          <w:sz w:val="24"/>
          <w:szCs w:val="24"/>
        </w:rPr>
        <w:t>yada</w:t>
      </w:r>
      <w:proofErr w:type="gramEnd"/>
      <w:r w:rsidR="00D16A45" w:rsidRPr="006E13D1">
        <w:rPr>
          <w:sz w:val="24"/>
          <w:szCs w:val="24"/>
        </w:rPr>
        <w:t xml:space="preserve"> ekte sunulmalıdır. Tez içerisinde </w:t>
      </w:r>
      <w:r w:rsidR="00627716" w:rsidRPr="006E13D1">
        <w:rPr>
          <w:sz w:val="24"/>
          <w:szCs w:val="24"/>
        </w:rPr>
        <w:t>katlanmış</w:t>
      </w:r>
      <w:r w:rsidR="00D16A45" w:rsidRPr="006E13D1">
        <w:rPr>
          <w:sz w:val="24"/>
          <w:szCs w:val="24"/>
        </w:rPr>
        <w:t xml:space="preserve"> </w:t>
      </w:r>
      <w:r w:rsidRPr="006E13D1">
        <w:rPr>
          <w:sz w:val="24"/>
          <w:szCs w:val="24"/>
        </w:rPr>
        <w:t>ş</w:t>
      </w:r>
      <w:r w:rsidR="00627716" w:rsidRPr="006E13D1">
        <w:rPr>
          <w:sz w:val="24"/>
          <w:szCs w:val="24"/>
        </w:rPr>
        <w:t>ekil veya çizelge</w:t>
      </w:r>
      <w:r w:rsidR="00D16A45" w:rsidRPr="006E13D1">
        <w:rPr>
          <w:sz w:val="24"/>
          <w:szCs w:val="24"/>
        </w:rPr>
        <w:t xml:space="preserve"> olmamalıdır.</w:t>
      </w:r>
      <w:r w:rsidRPr="006E13D1">
        <w:rPr>
          <w:sz w:val="24"/>
          <w:szCs w:val="24"/>
        </w:rPr>
        <w:t xml:space="preserve"> </w:t>
      </w:r>
      <w:r w:rsidR="00DF6A1A" w:rsidRPr="006E13D1">
        <w:rPr>
          <w:sz w:val="24"/>
        </w:rPr>
        <w:t xml:space="preserve">Tek bir </w:t>
      </w:r>
      <w:r w:rsidR="00DF6A1A" w:rsidRPr="006E13D1">
        <w:rPr>
          <w:color w:val="000000"/>
          <w:sz w:val="24"/>
        </w:rPr>
        <w:t xml:space="preserve">sayfaya sığmayan şekil ve çizelgeler sonraki </w:t>
      </w:r>
      <w:proofErr w:type="gramStart"/>
      <w:r w:rsidR="00DF6A1A" w:rsidRPr="006E13D1">
        <w:rPr>
          <w:color w:val="000000"/>
          <w:sz w:val="24"/>
        </w:rPr>
        <w:t>sayfa(</w:t>
      </w:r>
      <w:proofErr w:type="gramEnd"/>
      <w:r w:rsidR="00DF6A1A" w:rsidRPr="006E13D1">
        <w:rPr>
          <w:color w:val="000000"/>
          <w:sz w:val="24"/>
        </w:rPr>
        <w:t>lar)da devam edebilir. Bu durumda, tanımlayıcı yazılar tekrar yazılmamalı, şekil veya çizelge numarasından sonra "(devam ediyor)" şeklinde bir açıklama yapılmalıdır. Örnekler</w:t>
      </w:r>
      <w:r w:rsidR="006E13D1">
        <w:rPr>
          <w:color w:val="000000"/>
          <w:sz w:val="24"/>
        </w:rPr>
        <w:t>:</w:t>
      </w:r>
    </w:p>
    <w:p w14:paraId="0BFB870E" w14:textId="77777777" w:rsidR="006E13D1" w:rsidRDefault="006E13D1" w:rsidP="006E13D1">
      <w:pPr>
        <w:pStyle w:val="ListeParagraf"/>
        <w:rPr>
          <w:rFonts w:ascii="Times-Roman" w:hAnsi="Times-Roman" w:cs="Times-Roman"/>
          <w:color w:val="000000"/>
          <w:sz w:val="24"/>
          <w:szCs w:val="24"/>
        </w:rPr>
      </w:pPr>
    </w:p>
    <w:p w14:paraId="4B78DB9C" w14:textId="77777777" w:rsidR="00DF6A1A" w:rsidRPr="006E13D1" w:rsidRDefault="00DF6A1A" w:rsidP="009A39B4">
      <w:pPr>
        <w:numPr>
          <w:ilvl w:val="1"/>
          <w:numId w:val="21"/>
        </w:numPr>
        <w:spacing w:line="360" w:lineRule="auto"/>
        <w:ind w:left="993" w:hanging="426"/>
        <w:jc w:val="both"/>
        <w:rPr>
          <w:color w:val="000000"/>
          <w:sz w:val="24"/>
        </w:rPr>
      </w:pPr>
      <w:r w:rsidRPr="006E13D1">
        <w:rPr>
          <w:color w:val="000000"/>
          <w:sz w:val="24"/>
        </w:rPr>
        <w:t>Çizelge 3.2</w:t>
      </w:r>
      <w:r w:rsidR="00060EEA" w:rsidRPr="006E13D1">
        <w:rPr>
          <w:color w:val="000000"/>
          <w:sz w:val="24"/>
        </w:rPr>
        <w:t>.</w:t>
      </w:r>
      <w:r w:rsidRPr="006E13D1">
        <w:rPr>
          <w:color w:val="000000"/>
          <w:sz w:val="24"/>
        </w:rPr>
        <w:t xml:space="preserve"> (devam ediyor).</w:t>
      </w:r>
    </w:p>
    <w:p w14:paraId="768DB9FF" w14:textId="77777777" w:rsidR="00DF6A1A" w:rsidRPr="006E13D1" w:rsidRDefault="00025F37" w:rsidP="009A39B4">
      <w:pPr>
        <w:numPr>
          <w:ilvl w:val="1"/>
          <w:numId w:val="21"/>
        </w:numPr>
        <w:spacing w:line="360" w:lineRule="auto"/>
        <w:ind w:left="993" w:hanging="426"/>
        <w:jc w:val="both"/>
        <w:rPr>
          <w:color w:val="000000"/>
          <w:sz w:val="24"/>
        </w:rPr>
      </w:pPr>
      <w:r w:rsidRPr="006E13D1">
        <w:rPr>
          <w:color w:val="000000"/>
          <w:sz w:val="24"/>
        </w:rPr>
        <w:t>Şekil 4</w:t>
      </w:r>
      <w:r w:rsidR="00DF6A1A" w:rsidRPr="006E13D1">
        <w:rPr>
          <w:color w:val="000000"/>
          <w:sz w:val="24"/>
        </w:rPr>
        <w:t>.2</w:t>
      </w:r>
      <w:r w:rsidR="00060EEA" w:rsidRPr="006E13D1">
        <w:rPr>
          <w:color w:val="000000"/>
          <w:sz w:val="24"/>
        </w:rPr>
        <w:t>.</w:t>
      </w:r>
      <w:r w:rsidR="00DF6A1A" w:rsidRPr="006E13D1">
        <w:rPr>
          <w:color w:val="000000"/>
          <w:sz w:val="24"/>
        </w:rPr>
        <w:t xml:space="preserve"> (devam ediyor).</w:t>
      </w:r>
    </w:p>
    <w:p w14:paraId="36257308" w14:textId="77777777" w:rsidR="00DF6A1A" w:rsidRPr="006E13D1" w:rsidRDefault="00DF6A1A" w:rsidP="006E13D1">
      <w:pPr>
        <w:tabs>
          <w:tab w:val="left" w:pos="284"/>
        </w:tabs>
        <w:spacing w:line="360" w:lineRule="auto"/>
        <w:jc w:val="both"/>
        <w:rPr>
          <w:sz w:val="24"/>
        </w:rPr>
      </w:pPr>
    </w:p>
    <w:p w14:paraId="55BADC70" w14:textId="77777777" w:rsidR="00DF6A1A" w:rsidRPr="006E13D1" w:rsidRDefault="00DF6A1A" w:rsidP="009A39B4">
      <w:pPr>
        <w:numPr>
          <w:ilvl w:val="0"/>
          <w:numId w:val="21"/>
        </w:numPr>
        <w:spacing w:line="360" w:lineRule="auto"/>
        <w:ind w:left="567" w:hanging="283"/>
        <w:jc w:val="both"/>
        <w:rPr>
          <w:sz w:val="24"/>
        </w:rPr>
      </w:pPr>
      <w:r w:rsidRPr="006E13D1">
        <w:rPr>
          <w:sz w:val="24"/>
        </w:rPr>
        <w:t>Çizelgelerdeki bilgi ve verilerin düzenli bir şekilde sunulmasında ve ayrılmasında, yatay ve düşey çizgilerin önemli rol oynadığı göz önünde bulundurulmalıdır. Çizelgelerde kullanılan yazı karakterinin tipi ve boyutu, çok zorunlu durumlar dışında, rapor metnindekiyle aynı olmalıdır.</w:t>
      </w:r>
    </w:p>
    <w:p w14:paraId="7CA7890E" w14:textId="77777777" w:rsidR="00CB2432" w:rsidRPr="006E13D1" w:rsidRDefault="00CB2432" w:rsidP="006E13D1">
      <w:pPr>
        <w:tabs>
          <w:tab w:val="left" w:pos="284"/>
        </w:tabs>
        <w:spacing w:line="360" w:lineRule="auto"/>
        <w:jc w:val="both"/>
        <w:rPr>
          <w:sz w:val="24"/>
        </w:rPr>
      </w:pPr>
    </w:p>
    <w:p w14:paraId="4241CC28" w14:textId="77777777" w:rsidR="0071446A" w:rsidRDefault="00B75853" w:rsidP="009A39B4">
      <w:pPr>
        <w:numPr>
          <w:ilvl w:val="0"/>
          <w:numId w:val="21"/>
        </w:numPr>
        <w:autoSpaceDE w:val="0"/>
        <w:autoSpaceDN w:val="0"/>
        <w:adjustRightInd w:val="0"/>
        <w:spacing w:after="120" w:line="360" w:lineRule="auto"/>
        <w:ind w:left="709" w:hanging="425"/>
        <w:jc w:val="both"/>
        <w:rPr>
          <w:sz w:val="24"/>
          <w:szCs w:val="24"/>
        </w:rPr>
      </w:pPr>
      <w:r w:rsidRPr="006E13D1">
        <w:rPr>
          <w:sz w:val="24"/>
        </w:rPr>
        <w:t>Tüm şekiller, çizelgeler ve bunlara ait bir satırı geçmeyen tanıtım yazıları, sayfa kullanım alanında ortalanarak sunulmalı, bir satırı geçen tanıtım yazıları iki tarafa yaslanmış halde (right justification) yazılmalı</w:t>
      </w:r>
      <w:r w:rsidR="0071446A" w:rsidRPr="006E13D1">
        <w:rPr>
          <w:sz w:val="24"/>
        </w:rPr>
        <w:t>dır.</w:t>
      </w:r>
      <w:r w:rsidRPr="006E13D1">
        <w:rPr>
          <w:sz w:val="24"/>
        </w:rPr>
        <w:t xml:space="preserve"> </w:t>
      </w:r>
      <w:r w:rsidR="0071446A" w:rsidRPr="006E13D1">
        <w:rPr>
          <w:sz w:val="24"/>
          <w:szCs w:val="24"/>
        </w:rPr>
        <w:t>Açıklamaların alt satırlara devam etmesi durumunda, ikinci ve diğer satırlar çizelge</w:t>
      </w:r>
      <w:r w:rsidR="000944CE" w:rsidRPr="006E13D1">
        <w:rPr>
          <w:sz w:val="24"/>
          <w:szCs w:val="24"/>
        </w:rPr>
        <w:t>,</w:t>
      </w:r>
      <w:r w:rsidR="0071446A" w:rsidRPr="006E13D1">
        <w:rPr>
          <w:sz w:val="24"/>
          <w:szCs w:val="24"/>
        </w:rPr>
        <w:t xml:space="preserve"> şekil kelimesi ve numarasının bitiminden itibaren hizalandırılmalıdır.</w:t>
      </w:r>
      <w:r w:rsidRPr="0071446A">
        <w:rPr>
          <w:sz w:val="24"/>
        </w:rPr>
        <w:t xml:space="preserve"> </w:t>
      </w:r>
      <w:r w:rsidR="006E13D1">
        <w:rPr>
          <w:sz w:val="24"/>
        </w:rPr>
        <w:t>Örnek:</w:t>
      </w:r>
    </w:p>
    <w:p w14:paraId="7141EDEC" w14:textId="77777777" w:rsidR="008361CE" w:rsidRPr="006E13D1" w:rsidRDefault="006E13D1" w:rsidP="006E13D1">
      <w:pPr>
        <w:tabs>
          <w:tab w:val="left" w:pos="284"/>
        </w:tabs>
        <w:jc w:val="center"/>
        <w:rPr>
          <w:b/>
          <w:sz w:val="24"/>
          <w:szCs w:val="24"/>
        </w:rPr>
      </w:pPr>
      <w:r>
        <w:lastRenderedPageBreak/>
        <w:pict w14:anchorId="232BF5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85.6pt" o:bordertopcolor="black" o:borderleftcolor="black" o:borderbottomcolor="black" o:borderrightcolor="black" o:allowoverlap="f">
            <v:imagedata r:id="rId11" o:title=""/>
            <w10:bordertop type="single" width="6"/>
            <w10:borderleft type="single" width="6"/>
            <w10:borderbottom type="single" width="6"/>
            <w10:borderright type="single" width="6"/>
          </v:shape>
        </w:pict>
      </w:r>
    </w:p>
    <w:p w14:paraId="09517D4F" w14:textId="77777777" w:rsidR="00B75853" w:rsidRPr="008132C4" w:rsidRDefault="00B75853" w:rsidP="006E13D1">
      <w:pPr>
        <w:tabs>
          <w:tab w:val="left" w:pos="284"/>
        </w:tabs>
        <w:jc w:val="center"/>
        <w:rPr>
          <w:b/>
          <w:sz w:val="24"/>
        </w:rPr>
      </w:pPr>
    </w:p>
    <w:p w14:paraId="1640FBDF" w14:textId="77777777" w:rsidR="008361CE" w:rsidRDefault="008361CE" w:rsidP="001F55CB">
      <w:pPr>
        <w:pStyle w:val="GvdeMetni"/>
        <w:spacing w:after="0" w:line="240" w:lineRule="auto"/>
        <w:ind w:left="1049" w:hanging="1038"/>
        <w:jc w:val="both"/>
        <w:rPr>
          <w:b w:val="0"/>
        </w:rPr>
      </w:pPr>
      <w:r w:rsidRPr="008132C4">
        <w:rPr>
          <w:b w:val="0"/>
        </w:rPr>
        <w:t>Şekil 2.2</w:t>
      </w:r>
      <w:r w:rsidR="00060EEA">
        <w:rPr>
          <w:b w:val="0"/>
        </w:rPr>
        <w:t>.</w:t>
      </w:r>
      <w:r w:rsidRPr="008132C4">
        <w:rPr>
          <w:b w:val="0"/>
        </w:rPr>
        <w:t xml:space="preserve"> Birbiri içerisinde her oranda çözünen iki metalin oluşturduğu sisteme ait alaşı</w:t>
      </w:r>
      <w:r w:rsidRPr="008132C4">
        <w:rPr>
          <w:b w:val="0"/>
        </w:rPr>
        <w:t>m</w:t>
      </w:r>
      <w:r w:rsidRPr="008132C4">
        <w:rPr>
          <w:b w:val="0"/>
        </w:rPr>
        <w:t>ların soğuma eğrileri.</w:t>
      </w:r>
    </w:p>
    <w:p w14:paraId="560B4804" w14:textId="77777777" w:rsidR="001F55CB" w:rsidRDefault="001F55CB" w:rsidP="001F55CB">
      <w:pPr>
        <w:pStyle w:val="GvdeMetni"/>
        <w:spacing w:after="120"/>
        <w:ind w:left="1049" w:hanging="1038"/>
        <w:jc w:val="both"/>
        <w:rPr>
          <w:b w:val="0"/>
        </w:rPr>
      </w:pPr>
    </w:p>
    <w:p w14:paraId="09D6AF87" w14:textId="77777777" w:rsidR="00692FD6" w:rsidRDefault="00DF6A1A" w:rsidP="009A39B4">
      <w:pPr>
        <w:numPr>
          <w:ilvl w:val="0"/>
          <w:numId w:val="21"/>
        </w:numPr>
        <w:spacing w:line="360" w:lineRule="auto"/>
        <w:ind w:left="709" w:hanging="425"/>
        <w:jc w:val="both"/>
        <w:rPr>
          <w:sz w:val="24"/>
        </w:rPr>
      </w:pPr>
      <w:r w:rsidRPr="008132C4">
        <w:rPr>
          <w:sz w:val="24"/>
        </w:rPr>
        <w:t>Birbiri ile ilintili iki ya da daha fazla çizelge veya şeklin tek bir ortak tanımlayıcı yazı altında birleştirilmesi durumunda, bunlar sayfa kullanım alanı içinde düzenli olarak yerleştirilmelidir. Bunların her biri sırasıyla a, b, c vb. şekilde adlandırılmalı ve her birinin ayrı ayrı tanımlayıcı yazıları (şekillerde altta, çizelgelerde üstte)</w:t>
      </w:r>
      <w:r w:rsidR="00D7403C" w:rsidRPr="008132C4">
        <w:rPr>
          <w:sz w:val="24"/>
        </w:rPr>
        <w:t xml:space="preserve"> bulunmalıdır (Şekil 2.</w:t>
      </w:r>
      <w:r w:rsidR="00D23E07" w:rsidRPr="008132C4">
        <w:rPr>
          <w:sz w:val="24"/>
        </w:rPr>
        <w:t>3</w:t>
      </w:r>
      <w:r w:rsidRPr="008132C4">
        <w:rPr>
          <w:sz w:val="24"/>
        </w:rPr>
        <w:t>).</w:t>
      </w:r>
    </w:p>
    <w:p w14:paraId="0C187B01" w14:textId="77777777" w:rsidR="00DF6A1A" w:rsidRDefault="00692FD6" w:rsidP="001F55CB">
      <w:pPr>
        <w:tabs>
          <w:tab w:val="left" w:pos="284"/>
        </w:tabs>
        <w:ind w:left="336" w:hanging="336"/>
        <w:jc w:val="both"/>
        <w:rPr>
          <w:sz w:val="24"/>
        </w:rPr>
      </w:pPr>
      <w:r>
        <w:rPr>
          <w:sz w:val="24"/>
        </w:rPr>
        <w:br w:type="page"/>
      </w:r>
      <w:r w:rsidR="001F55CB">
        <w:rPr>
          <w:noProof/>
          <w:sz w:val="24"/>
        </w:rPr>
      </w:r>
      <w:r w:rsidR="009C58A7">
        <w:rPr>
          <w:sz w:val="24"/>
        </w:rPr>
        <w:pict w14:anchorId="68856F17">
          <v:group id="_x0000_s1679" style="width:396pt;height:614.35pt;mso-position-horizontal-relative:char;mso-position-vertical-relative:line" coordorigin="2445,1727" coordsize="7920,12287">
            <v:rect id="_x0000_s1656" style="position:absolute;left:6574;top:1727;width:3791;height:5613;mso-wrap-edited:f" wrapcoords="-74 0 -74 21600 21674 21600 21674 0 -74 0" filled="f">
              <o:lock v:ext="edit" aspectratio="t"/>
            </v:rect>
            <v:rect id="_x0000_s1657" style="position:absolute;left:7303;top:2323;width:2358;height:1306;mso-wrap-edited:f" wrapcoords="-100 0 -100 21600 21700 21600 21700 0 -100 0">
              <o:lock v:ext="edit" aspectratio="t"/>
            </v:rect>
            <v:rect id="_x0000_s1658" style="position:absolute;left:7264;top:4143;width:1121;height:1862;mso-wrap-edited:f" wrapcoords="-100 0 -100 21600 21700 21600 21700 0 -100 0">
              <o:lock v:ext="edit" aspectratio="t"/>
            </v:rect>
            <v:shape id="_x0000_s1659" type="#_x0000_t202" style="position:absolute;left:6737;top:6438;width:3511;height:704;mso-wrap-edited:f" wrapcoords="0 0 21600 0 21600 21600 0 21600 0 0" filled="f" stroked="f">
              <o:lock v:ext="edit" aspectratio="t"/>
              <v:textbox style="mso-next-textbox:#_x0000_s1659">
                <w:txbxContent>
                  <w:p w14:paraId="7169B5E4" w14:textId="77777777" w:rsidR="00AB1ADB" w:rsidRDefault="00AB1ADB" w:rsidP="00692FD6">
                    <w:pPr>
                      <w:ind w:left="952" w:hanging="952"/>
                    </w:pPr>
                    <w:r>
                      <w:t xml:space="preserve">   Şekil 3. 4. .......................... a) .............,      b) ..........., c) .................</w:t>
                    </w:r>
                  </w:p>
                </w:txbxContent>
              </v:textbox>
            </v:shape>
            <v:shape id="_x0000_s1660" type="#_x0000_t202" style="position:absolute;left:8294;top:3622;width:325;height:398;mso-wrap-edited:f" wrapcoords="0 0 21600 0 21600 21600 0 21600 0 0" filled="f" stroked="f">
              <o:lock v:ext="edit" aspectratio="t"/>
              <v:textbox style="mso-next-textbox:#_x0000_s1660" inset="0,0,0,0">
                <w:txbxContent>
                  <w:p w14:paraId="1C91C7E6" w14:textId="77777777" w:rsidR="00AB1ADB" w:rsidRDefault="00AB1ADB" w:rsidP="00692FD6">
                    <w:pPr>
                      <w:jc w:val="center"/>
                    </w:pPr>
                    <w:r>
                      <w:t>(a)</w:t>
                    </w:r>
                  </w:p>
                </w:txbxContent>
              </v:textbox>
            </v:shape>
            <v:shape id="_x0000_s1661" type="#_x0000_t202" style="position:absolute;left:7644;top:5986;width:325;height:398;mso-wrap-edited:f" wrapcoords="0 0 21600 0 21600 21600 0 21600 0 0" filled="f" stroked="f">
              <o:lock v:ext="edit" aspectratio="t"/>
              <v:textbox style="mso-next-textbox:#_x0000_s1661" inset="0,0,0,0">
                <w:txbxContent>
                  <w:p w14:paraId="0406D62B" w14:textId="77777777" w:rsidR="00AB1ADB" w:rsidRDefault="00AB1ADB" w:rsidP="00692FD6">
                    <w:pPr>
                      <w:jc w:val="center"/>
                    </w:pPr>
                    <w:r>
                      <w:t>(b)</w:t>
                    </w:r>
                  </w:p>
                </w:txbxContent>
              </v:textbox>
            </v:shape>
            <v:shape id="_x0000_s1662" type="#_x0000_t202" style="position:absolute;left:8998;top:5986;width:325;height:398;mso-wrap-edited:f" wrapcoords="0 0 21600 0 21600 21600 0 21600 0 0" filled="f" stroked="f">
              <o:lock v:ext="edit" aspectratio="t"/>
              <v:textbox style="mso-next-textbox:#_x0000_s1662" inset="0,0,0,0">
                <w:txbxContent>
                  <w:p w14:paraId="2601DD39" w14:textId="77777777" w:rsidR="00AB1ADB" w:rsidRDefault="00AB1ADB" w:rsidP="00692FD6">
                    <w:pPr>
                      <w:jc w:val="center"/>
                    </w:pPr>
                    <w:r>
                      <w:t>(c)</w:t>
                    </w:r>
                  </w:p>
                </w:txbxContent>
              </v:textbox>
            </v:shape>
            <v:group id="_x0000_s1663" style="position:absolute;left:4297;top:8401;width:4150;height:5613" coordorigin="10502,2384" coordsize="4368,5908">
              <o:lock v:ext="edit" aspectratio="t"/>
              <v:rect id="_x0000_s1664" style="position:absolute;left:11906;top:4037;width:1881;height:1375;mso-wrap-edited:f" wrapcoords="-100 0 -100 21600 21700 21600 21700 0 -100 0">
                <o:lock v:ext="edit" aspectratio="t"/>
              </v:rect>
              <v:rect id="_x0000_s1665" style="position:absolute;left:10502;top:2384;width:4368;height:5908;mso-wrap-edited:f" wrapcoords="-74 0 -74 21600 21674 21600 21674 0 -74 0" filled="f">
                <o:lock v:ext="edit" aspectratio="t"/>
              </v:rect>
              <v:shape id="_x0000_s1666" type="#_x0000_t202" style="position:absolute;left:11272;top:5576;width:3484;height:476;mso-wrap-edited:f" wrapcoords="0 0 21600 0 21600 21600 0 21600 0 0" filled="f" stroked="f">
                <o:lock v:ext="edit" aspectratio="t"/>
                <v:textbox style="mso-next-textbox:#_x0000_s1666">
                  <w:txbxContent>
                    <w:p w14:paraId="3856316E" w14:textId="77777777" w:rsidR="00AB1ADB" w:rsidRDefault="00AB1ADB" w:rsidP="00692FD6">
                      <w:pPr>
                        <w:jc w:val="center"/>
                      </w:pPr>
                      <w:r>
                        <w:t>b) ............................</w:t>
                      </w:r>
                    </w:p>
                  </w:txbxContent>
                </v:textbox>
              </v:shape>
              <v:shape id="_x0000_s1667" type="#_x0000_t202" style="position:absolute;left:11003;top:3581;width:3696;height:476;mso-wrap-edited:f" wrapcoords="0 0 21600 0 21600 21600 0 21600 0 0" filled="f" stroked="f">
                <o:lock v:ext="edit" aspectratio="t"/>
                <v:textbox style="mso-next-textbox:#_x0000_s1667">
                  <w:txbxContent>
                    <w:p w14:paraId="3B8D2CAE" w14:textId="77777777" w:rsidR="00AB1ADB" w:rsidRDefault="00AB1ADB" w:rsidP="00692FD6">
                      <w:pPr>
                        <w:jc w:val="center"/>
                      </w:pPr>
                      <w:r>
                        <w:t>a) .............</w:t>
                      </w:r>
                    </w:p>
                  </w:txbxContent>
                </v:textbox>
              </v:shape>
              <v:rect id="_x0000_s1668" style="position:absolute;left:11387;top:6032;width:2856;height:1596;mso-wrap-edited:f" wrapcoords="-100 0 -100 21600 21700 21600 21700 0 -100 0">
                <o:lock v:ext="edit" aspectratio="t"/>
              </v:rect>
              <v:shape id="_x0000_s1669" type="#_x0000_t202" style="position:absolute;left:11174;top:3162;width:3696;height:476;mso-wrap-edited:f" wrapcoords="0 0 21600 0 21600 21600 0 21600 0 0" filled="f" stroked="f">
                <o:lock v:ext="edit" aspectratio="t"/>
                <v:textbox style="mso-next-textbox:#_x0000_s1669">
                  <w:txbxContent>
                    <w:p w14:paraId="0F27643A" w14:textId="77777777" w:rsidR="00AB1ADB" w:rsidRDefault="00AB1ADB" w:rsidP="00692FD6">
                      <w:r>
                        <w:t>Çizelge A.1. .......................................</w:t>
                      </w:r>
                    </w:p>
                    <w:p w14:paraId="753CACB4" w14:textId="77777777" w:rsidR="00AB1ADB" w:rsidRDefault="00AB1ADB" w:rsidP="00692FD6">
                      <w:r>
                        <w:t xml:space="preserve">                    </w:t>
                      </w:r>
                    </w:p>
                  </w:txbxContent>
                </v:textbox>
              </v:shape>
            </v:group>
            <v:rect id="_x0000_s1670" style="position:absolute;left:2445;top:1727;width:3791;height:5613;mso-wrap-edited:f" wrapcoords="-74 0 -74 21600 21674 21600 21674 0 -74 0" filled="f">
              <o:lock v:ext="edit" aspectratio="t"/>
            </v:rect>
            <v:rect id="_x0000_s1671" style="position:absolute;left:3174;top:2323;width:2358;height:1306;mso-wrap-edited:f" wrapcoords="-100 0 -100 21600 21700 21600 21700 0 -100 0">
              <o:lock v:ext="edit" aspectratio="t"/>
            </v:rect>
            <v:rect id="_x0000_s1672" style="position:absolute;left:3149;top:4143;width:1121;height:1862;mso-wrap-edited:f" wrapcoords="-100 0 -100 21600 21700 21600 21700 0 -100 0">
              <o:lock v:ext="edit" aspectratio="t"/>
            </v:rect>
            <v:shape id="_x0000_s1673" type="#_x0000_t202" style="position:absolute;left:2607;top:6438;width:3512;height:704;mso-wrap-edited:f" wrapcoords="0 0 21600 0 21600 21600 0 21600 0 0" filled="f" stroked="f">
              <o:lock v:ext="edit" aspectratio="t"/>
              <v:textbox style="mso-next-textbox:#_x0000_s1673">
                <w:txbxContent>
                  <w:p w14:paraId="13BF7413" w14:textId="77777777" w:rsidR="00AB1ADB" w:rsidRDefault="00AB1ADB" w:rsidP="00692FD6">
                    <w:pPr>
                      <w:ind w:left="709" w:hanging="709"/>
                    </w:pPr>
                    <w:r>
                      <w:t xml:space="preserve">   Şekil 3. 4. .......................................</w:t>
                    </w:r>
                  </w:p>
                </w:txbxContent>
              </v:textbox>
            </v:shape>
            <v:shape id="_x0000_s1674" type="#_x0000_t202" style="position:absolute;left:3041;top:3622;width:2816;height:398;mso-wrap-edited:f" wrapcoords="0 0 21600 0 21600 21600 0 21600 0 0" filled="f" stroked="f">
              <o:lock v:ext="edit" aspectratio="t"/>
              <v:textbox style="mso-next-textbox:#_x0000_s1674">
                <w:txbxContent>
                  <w:p w14:paraId="256260B2" w14:textId="77777777" w:rsidR="00AB1ADB" w:rsidRDefault="00AB1ADB" w:rsidP="00692FD6">
                    <w:pPr>
                      <w:jc w:val="center"/>
                    </w:pPr>
                    <w:r>
                      <w:t>a)..……….………..</w:t>
                    </w:r>
                  </w:p>
                </w:txbxContent>
              </v:textbox>
            </v:shape>
            <v:shape id="_x0000_s1675" type="#_x0000_t202" style="position:absolute;left:2987;top:6005;width:1299;height:398;mso-wrap-edited:f" wrapcoords="0 0 21600 0 21600 21600 0 21600 0 0" filled="f" stroked="f">
              <o:lock v:ext="edit" aspectratio="t"/>
              <v:textbox style="mso-next-textbox:#_x0000_s1675">
                <w:txbxContent>
                  <w:p w14:paraId="6EA03583" w14:textId="77777777" w:rsidR="00AB1ADB" w:rsidRDefault="00AB1ADB" w:rsidP="00692FD6">
                    <w:pPr>
                      <w:jc w:val="center"/>
                    </w:pPr>
                    <w:r>
                      <w:t>b)…...</w:t>
                    </w:r>
                  </w:p>
                </w:txbxContent>
              </v:textbox>
            </v:shape>
            <v:shape id="_x0000_s1676" type="#_x0000_t202" style="position:absolute;left:4340;top:6005;width:1408;height:398;mso-wrap-edited:f" wrapcoords="0 0 21600 0 21600 21600 0 21600 0 0" filled="f" stroked="f">
              <o:lock v:ext="edit" aspectratio="t"/>
              <v:textbox style="mso-next-textbox:#_x0000_s1676">
                <w:txbxContent>
                  <w:p w14:paraId="78472090" w14:textId="77777777" w:rsidR="00AB1ADB" w:rsidRDefault="00AB1ADB" w:rsidP="00692FD6">
                    <w:pPr>
                      <w:jc w:val="center"/>
                    </w:pPr>
                    <w:r>
                      <w:t>c)…….</w:t>
                    </w:r>
                  </w:p>
                </w:txbxContent>
              </v:textbox>
            </v:shape>
            <v:rect id="_x0000_s1677" style="position:absolute;left:4503;top:4150;width:1121;height:1862;mso-wrap-edited:f" wrapcoords="-100 0 -100 21600 21700 21600 21700 0 -100 0">
              <o:lock v:ext="edit" aspectratio="t"/>
            </v:rect>
            <v:rect id="_x0000_s1678" style="position:absolute;left:8622;top:4135;width:1121;height:1863;mso-wrap-edited:f" wrapcoords="-100 0 -100 21600 21700 21600 21700 0 -100 0">
              <o:lock v:ext="edit" aspectratio="t"/>
            </v:rect>
            <w10:anchorlock/>
          </v:group>
        </w:pict>
      </w:r>
    </w:p>
    <w:p w14:paraId="2233883E" w14:textId="77777777" w:rsidR="001F55CB" w:rsidRDefault="001F55CB" w:rsidP="001F55CB">
      <w:pPr>
        <w:tabs>
          <w:tab w:val="left" w:pos="284"/>
        </w:tabs>
        <w:ind w:left="336" w:hanging="336"/>
        <w:jc w:val="both"/>
        <w:rPr>
          <w:sz w:val="24"/>
        </w:rPr>
      </w:pPr>
      <w:r w:rsidRPr="001F55CB">
        <w:rPr>
          <w:b/>
          <w:noProof/>
          <w:sz w:val="24"/>
        </w:rPr>
        <w:pict w14:anchorId="74FCAC01">
          <v:shape id="_x0000_s1684" type="#_x0000_t202" style="position:absolute;left:0;text-align:left;margin-left:116.8pt;margin-top:-166.5pt;width:164.4pt;height:21pt;z-index:4;mso-width-percent:400;mso-height-percent:200;mso-width-percent:400;mso-height-percent:200;mso-width-relative:margin;mso-height-relative:margin" stroked="f">
            <v:textbox style="mso-next-textbox:#_x0000_s1684;mso-fit-shape-to-text:t">
              <w:txbxContent>
                <w:p w14:paraId="67B3C538" w14:textId="77777777" w:rsidR="001F55CB" w:rsidRPr="001F55CB" w:rsidRDefault="001F55CB" w:rsidP="006134F7">
                  <w:pPr>
                    <w:jc w:val="center"/>
                    <w:rPr>
                      <w:sz w:val="24"/>
                      <w:szCs w:val="24"/>
                    </w:rPr>
                  </w:pPr>
                  <w:r w:rsidRPr="001F55CB">
                    <w:rPr>
                      <w:sz w:val="24"/>
                      <w:szCs w:val="24"/>
                    </w:rPr>
                    <w:t>a) Şekillerin gösterimi.</w:t>
                  </w:r>
                </w:p>
              </w:txbxContent>
            </v:textbox>
          </v:shape>
        </w:pict>
      </w:r>
    </w:p>
    <w:p w14:paraId="2DFE72D0" w14:textId="77777777" w:rsidR="006134F7" w:rsidRDefault="006134F7" w:rsidP="001F55CB">
      <w:pPr>
        <w:jc w:val="center"/>
        <w:rPr>
          <w:sz w:val="24"/>
          <w:szCs w:val="24"/>
        </w:rPr>
      </w:pPr>
    </w:p>
    <w:p w14:paraId="1587698F" w14:textId="77777777" w:rsidR="006134F7" w:rsidRDefault="006134F7" w:rsidP="001F55CB">
      <w:pPr>
        <w:jc w:val="center"/>
        <w:rPr>
          <w:sz w:val="24"/>
          <w:szCs w:val="24"/>
        </w:rPr>
      </w:pPr>
    </w:p>
    <w:p w14:paraId="06E95E2E" w14:textId="77777777" w:rsidR="006134F7" w:rsidRDefault="006134F7" w:rsidP="001F55CB">
      <w:pPr>
        <w:jc w:val="center"/>
        <w:rPr>
          <w:sz w:val="24"/>
          <w:szCs w:val="24"/>
        </w:rPr>
      </w:pPr>
    </w:p>
    <w:p w14:paraId="41CECC46" w14:textId="77777777" w:rsidR="006134F7" w:rsidRDefault="006134F7" w:rsidP="001F55CB">
      <w:pPr>
        <w:jc w:val="center"/>
        <w:rPr>
          <w:sz w:val="24"/>
          <w:szCs w:val="24"/>
        </w:rPr>
      </w:pPr>
    </w:p>
    <w:p w14:paraId="357F70CC" w14:textId="77777777" w:rsidR="006134F7" w:rsidRDefault="006134F7" w:rsidP="001F55CB">
      <w:pPr>
        <w:jc w:val="center"/>
        <w:rPr>
          <w:sz w:val="24"/>
          <w:szCs w:val="24"/>
        </w:rPr>
      </w:pPr>
    </w:p>
    <w:p w14:paraId="75171401" w14:textId="77777777" w:rsidR="006134F7" w:rsidRDefault="006134F7" w:rsidP="001F55CB">
      <w:pPr>
        <w:jc w:val="center"/>
        <w:rPr>
          <w:sz w:val="24"/>
          <w:szCs w:val="24"/>
        </w:rPr>
      </w:pPr>
    </w:p>
    <w:p w14:paraId="116758A9" w14:textId="77777777" w:rsidR="006134F7" w:rsidRDefault="006134F7" w:rsidP="001F55CB">
      <w:pPr>
        <w:jc w:val="center"/>
        <w:rPr>
          <w:sz w:val="24"/>
          <w:szCs w:val="24"/>
        </w:rPr>
      </w:pPr>
    </w:p>
    <w:p w14:paraId="44C10D42" w14:textId="77777777" w:rsidR="006134F7" w:rsidRDefault="006134F7" w:rsidP="001F55CB">
      <w:pPr>
        <w:jc w:val="center"/>
        <w:rPr>
          <w:sz w:val="24"/>
          <w:szCs w:val="24"/>
        </w:rPr>
      </w:pPr>
    </w:p>
    <w:p w14:paraId="3D2669DA" w14:textId="77777777" w:rsidR="006134F7" w:rsidRDefault="006134F7" w:rsidP="001F55CB">
      <w:pPr>
        <w:jc w:val="center"/>
        <w:rPr>
          <w:sz w:val="24"/>
          <w:szCs w:val="24"/>
        </w:rPr>
      </w:pPr>
    </w:p>
    <w:p w14:paraId="05B7B7FA" w14:textId="77777777" w:rsidR="006134F7" w:rsidRDefault="006134F7" w:rsidP="006134F7">
      <w:pPr>
        <w:spacing w:line="360" w:lineRule="auto"/>
        <w:jc w:val="center"/>
        <w:rPr>
          <w:sz w:val="24"/>
          <w:szCs w:val="24"/>
        </w:rPr>
      </w:pPr>
    </w:p>
    <w:p w14:paraId="741994E2" w14:textId="77777777" w:rsidR="006134F7" w:rsidRDefault="006134F7" w:rsidP="001F55CB">
      <w:pPr>
        <w:jc w:val="center"/>
        <w:rPr>
          <w:sz w:val="24"/>
          <w:szCs w:val="24"/>
        </w:rPr>
      </w:pPr>
    </w:p>
    <w:p w14:paraId="1471A29B" w14:textId="77777777" w:rsidR="00654D77" w:rsidRDefault="00654D77" w:rsidP="001F55CB">
      <w:pPr>
        <w:jc w:val="center"/>
        <w:rPr>
          <w:sz w:val="24"/>
          <w:szCs w:val="24"/>
        </w:rPr>
      </w:pPr>
      <w:r w:rsidRPr="008132C4">
        <w:rPr>
          <w:sz w:val="24"/>
          <w:szCs w:val="24"/>
        </w:rPr>
        <w:t>b</w:t>
      </w:r>
      <w:r>
        <w:rPr>
          <w:sz w:val="24"/>
          <w:szCs w:val="24"/>
        </w:rPr>
        <w:t>)</w:t>
      </w:r>
      <w:r w:rsidRPr="008132C4">
        <w:rPr>
          <w:sz w:val="24"/>
          <w:szCs w:val="24"/>
        </w:rPr>
        <w:t xml:space="preserve"> Çizelgelerin gösterimi.</w:t>
      </w:r>
    </w:p>
    <w:p w14:paraId="6677DB90" w14:textId="77777777" w:rsidR="001F55CB" w:rsidRPr="008132C4" w:rsidRDefault="001F55CB" w:rsidP="001F55CB">
      <w:pPr>
        <w:jc w:val="center"/>
        <w:rPr>
          <w:b/>
          <w:sz w:val="24"/>
        </w:rPr>
      </w:pPr>
    </w:p>
    <w:p w14:paraId="1F2F198D" w14:textId="77777777" w:rsidR="00654D77" w:rsidRPr="008132C4" w:rsidRDefault="00654D77" w:rsidP="006134F7">
      <w:pPr>
        <w:tabs>
          <w:tab w:val="left" w:pos="709"/>
        </w:tabs>
        <w:spacing w:line="360" w:lineRule="auto"/>
        <w:jc w:val="center"/>
        <w:outlineLvl w:val="0"/>
        <w:rPr>
          <w:sz w:val="24"/>
          <w:szCs w:val="24"/>
        </w:rPr>
      </w:pPr>
      <w:r w:rsidRPr="008132C4">
        <w:rPr>
          <w:sz w:val="24"/>
          <w:szCs w:val="24"/>
        </w:rPr>
        <w:t>Şekil 2.3</w:t>
      </w:r>
      <w:r>
        <w:rPr>
          <w:sz w:val="24"/>
          <w:szCs w:val="24"/>
        </w:rPr>
        <w:t>.</w:t>
      </w:r>
      <w:r w:rsidRPr="008132C4">
        <w:rPr>
          <w:sz w:val="24"/>
          <w:szCs w:val="24"/>
        </w:rPr>
        <w:t xml:space="preserve"> Aynı başlık altında verilen birden fazla şekil veya çizelgenin gösterimi.</w:t>
      </w:r>
    </w:p>
    <w:p w14:paraId="6CF401D3" w14:textId="77777777" w:rsidR="00980F96" w:rsidRPr="008132C4" w:rsidRDefault="00980F96" w:rsidP="006134F7">
      <w:pPr>
        <w:spacing w:line="360" w:lineRule="auto"/>
        <w:jc w:val="both"/>
        <w:outlineLvl w:val="0"/>
        <w:rPr>
          <w:rFonts w:ascii="TimesNewRomanPS-BoldMT" w:hAnsi="TimesNewRomanPS-BoldMT" w:cs="TimesNewRomanPS-BoldMT"/>
          <w:b/>
          <w:bCs/>
          <w:sz w:val="24"/>
          <w:szCs w:val="24"/>
        </w:rPr>
      </w:pPr>
      <w:r w:rsidRPr="008132C4">
        <w:rPr>
          <w:b/>
          <w:sz w:val="24"/>
        </w:rPr>
        <w:lastRenderedPageBreak/>
        <w:t>2.</w:t>
      </w:r>
      <w:r w:rsidR="006A1B4D" w:rsidRPr="008132C4">
        <w:rPr>
          <w:b/>
          <w:sz w:val="24"/>
        </w:rPr>
        <w:t>8.1</w:t>
      </w:r>
      <w:r w:rsidR="00DF7B7D">
        <w:rPr>
          <w:b/>
          <w:sz w:val="24"/>
        </w:rPr>
        <w:t>.</w:t>
      </w:r>
      <w:r w:rsidRPr="008132C4">
        <w:rPr>
          <w:b/>
          <w:sz w:val="24"/>
        </w:rPr>
        <w:t xml:space="preserve"> </w:t>
      </w:r>
      <w:r w:rsidR="006A1B4D" w:rsidRPr="008132C4">
        <w:rPr>
          <w:b/>
          <w:sz w:val="24"/>
        </w:rPr>
        <w:t xml:space="preserve">Şekiller ve Çizelgelere </w:t>
      </w:r>
      <w:r w:rsidR="006A1B4D" w:rsidRPr="008132C4">
        <w:rPr>
          <w:rFonts w:ascii="TimesNewRomanPS-BoldMT" w:hAnsi="TimesNewRomanPS-BoldMT" w:cs="TimesNewRomanPS-BoldMT"/>
          <w:b/>
          <w:bCs/>
          <w:sz w:val="24"/>
          <w:szCs w:val="24"/>
        </w:rPr>
        <w:t>Yapılacak Değinmeler</w:t>
      </w:r>
    </w:p>
    <w:p w14:paraId="67F6E00E" w14:textId="77777777" w:rsidR="00980F96" w:rsidRPr="008132C4" w:rsidRDefault="00980F96" w:rsidP="00980F96">
      <w:pPr>
        <w:spacing w:line="360" w:lineRule="auto"/>
        <w:jc w:val="both"/>
        <w:rPr>
          <w:b/>
          <w:sz w:val="24"/>
        </w:rPr>
      </w:pPr>
    </w:p>
    <w:p w14:paraId="04FE6237" w14:textId="77777777" w:rsidR="00980F96" w:rsidRDefault="00995E6D" w:rsidP="00B40E2C">
      <w:pPr>
        <w:autoSpaceDE w:val="0"/>
        <w:autoSpaceDN w:val="0"/>
        <w:adjustRightInd w:val="0"/>
        <w:spacing w:line="360" w:lineRule="auto"/>
        <w:jc w:val="both"/>
        <w:rPr>
          <w:rFonts w:ascii="TimesNewRomanPSMT" w:hAnsi="TimesNewRomanPSMT" w:cs="TimesNewRomanPSMT"/>
          <w:sz w:val="24"/>
          <w:szCs w:val="24"/>
        </w:rPr>
      </w:pPr>
      <w:r w:rsidRPr="008132C4">
        <w:rPr>
          <w:rFonts w:ascii="TimesNewRomanPSMT" w:hAnsi="TimesNewRomanPSMT" w:cs="TimesNewRomanPSMT"/>
          <w:sz w:val="24"/>
          <w:szCs w:val="24"/>
        </w:rPr>
        <w:t>Şekiller ve çizelgelere</w:t>
      </w:r>
      <w:r w:rsidR="00980F96" w:rsidRPr="008132C4">
        <w:rPr>
          <w:rFonts w:ascii="TimesNewRomanPSMT" w:hAnsi="TimesNewRomanPSMT" w:cs="TimesNewRomanPSMT"/>
          <w:sz w:val="24"/>
          <w:szCs w:val="24"/>
        </w:rPr>
        <w:t xml:space="preserve"> y</w:t>
      </w:r>
      <w:r w:rsidR="003C0878" w:rsidRPr="008132C4">
        <w:rPr>
          <w:rFonts w:ascii="TimesNewRomanPSMT" w:hAnsi="TimesNewRomanPSMT" w:cs="TimesNewRomanPSMT"/>
          <w:sz w:val="24"/>
          <w:szCs w:val="24"/>
        </w:rPr>
        <w:t>apılacak değinmelerde, şekiller ve çizelgeler</w:t>
      </w:r>
      <w:r w:rsidR="00980F96" w:rsidRPr="008132C4">
        <w:rPr>
          <w:rFonts w:ascii="TimesNewRomanPSMT" w:hAnsi="TimesNewRomanPSMT" w:cs="TimesNewRomanPSMT"/>
          <w:sz w:val="24"/>
          <w:szCs w:val="24"/>
        </w:rPr>
        <w:t xml:space="preserve"> aynı sayfada veya daha sonraki sayfada yer alıyorsa; değinme, aşağıdaki örneklerden birine uygun olarak yapılmalıdır.</w:t>
      </w:r>
    </w:p>
    <w:p w14:paraId="2E0A8563" w14:textId="77777777" w:rsidR="001F55CB" w:rsidRPr="008132C4" w:rsidRDefault="001F55CB" w:rsidP="00B40E2C">
      <w:pPr>
        <w:autoSpaceDE w:val="0"/>
        <w:autoSpaceDN w:val="0"/>
        <w:adjustRightInd w:val="0"/>
        <w:spacing w:line="360" w:lineRule="auto"/>
        <w:jc w:val="both"/>
        <w:rPr>
          <w:rFonts w:ascii="TimesNewRomanPSMT" w:hAnsi="TimesNewRomanPSMT" w:cs="TimesNewRomanPSMT"/>
          <w:sz w:val="24"/>
          <w:szCs w:val="24"/>
        </w:rPr>
      </w:pPr>
    </w:p>
    <w:p w14:paraId="64AC03A6" w14:textId="77777777" w:rsidR="00980F96" w:rsidRPr="008132C4" w:rsidRDefault="00980F96" w:rsidP="006134F7">
      <w:pPr>
        <w:spacing w:line="360" w:lineRule="auto"/>
        <w:jc w:val="both"/>
        <w:outlineLvl w:val="0"/>
        <w:rPr>
          <w:b/>
          <w:bCs/>
          <w:iCs/>
          <w:sz w:val="24"/>
          <w:szCs w:val="24"/>
        </w:rPr>
      </w:pPr>
      <w:r w:rsidRPr="001F55CB">
        <w:rPr>
          <w:bCs/>
          <w:iCs/>
          <w:sz w:val="24"/>
          <w:szCs w:val="24"/>
          <w:u w:val="single"/>
        </w:rPr>
        <w:t>Örnekler</w:t>
      </w:r>
    </w:p>
    <w:p w14:paraId="3614EB98" w14:textId="77777777" w:rsidR="00980F96" w:rsidRPr="008132C4" w:rsidRDefault="00980F96" w:rsidP="009A39B4">
      <w:pPr>
        <w:numPr>
          <w:ilvl w:val="0"/>
          <w:numId w:val="22"/>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 xml:space="preserve">Önce, bölgenin </w:t>
      </w:r>
      <w:r w:rsidR="001F55CB">
        <w:rPr>
          <w:rFonts w:ascii="TimesNewRomanPSMT" w:hAnsi="TimesNewRomanPSMT" w:cs="TimesNewRomanPSMT"/>
          <w:sz w:val="24"/>
          <w:szCs w:val="24"/>
        </w:rPr>
        <w:t>1:</w:t>
      </w:r>
      <w:r w:rsidR="001F55CB" w:rsidRPr="008132C4">
        <w:rPr>
          <w:rFonts w:ascii="TimesNewRomanPSMT" w:hAnsi="TimesNewRomanPSMT" w:cs="TimesNewRomanPSMT"/>
          <w:sz w:val="24"/>
          <w:szCs w:val="24"/>
        </w:rPr>
        <w:t>20</w:t>
      </w:r>
      <w:r w:rsidRPr="008132C4">
        <w:rPr>
          <w:rFonts w:ascii="TimesNewRomanPSMT" w:hAnsi="TimesNewRomanPSMT" w:cs="TimesNewRomanPSMT"/>
          <w:sz w:val="24"/>
          <w:szCs w:val="24"/>
        </w:rPr>
        <w:t xml:space="preserve"> 000 ölçekli bir topoğrafik haritası hazırlanmıştır (Şekil 2.5).</w:t>
      </w:r>
    </w:p>
    <w:p w14:paraId="5B9EFC76" w14:textId="77777777" w:rsidR="00980F96" w:rsidRPr="008132C4" w:rsidRDefault="00980F96" w:rsidP="009A39B4">
      <w:pPr>
        <w:numPr>
          <w:ilvl w:val="0"/>
          <w:numId w:val="22"/>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Çalışma alanının topoğrafyası (Şekil 2.5) oldukça engebelidir.</w:t>
      </w:r>
    </w:p>
    <w:p w14:paraId="7D481753" w14:textId="77777777" w:rsidR="00980F96" w:rsidRPr="008132C4" w:rsidRDefault="00980F96" w:rsidP="009A39B4">
      <w:pPr>
        <w:numPr>
          <w:ilvl w:val="0"/>
          <w:numId w:val="22"/>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 xml:space="preserve">Çalışma alanının topoğrafik özellikleri Şekil </w:t>
      </w:r>
      <w:proofErr w:type="gramStart"/>
      <w:r w:rsidRPr="008132C4">
        <w:rPr>
          <w:rFonts w:ascii="TimesNewRomanPSMT" w:hAnsi="TimesNewRomanPSMT" w:cs="TimesNewRomanPSMT"/>
          <w:sz w:val="24"/>
          <w:szCs w:val="24"/>
        </w:rPr>
        <w:t>2.5'de</w:t>
      </w:r>
      <w:proofErr w:type="gramEnd"/>
      <w:r w:rsidRPr="008132C4">
        <w:rPr>
          <w:rFonts w:ascii="TimesNewRomanPSMT" w:hAnsi="TimesNewRomanPSMT" w:cs="TimesNewRomanPSMT"/>
          <w:sz w:val="24"/>
          <w:szCs w:val="24"/>
        </w:rPr>
        <w:t xml:space="preserve"> gösterilmiştir.</w:t>
      </w:r>
    </w:p>
    <w:p w14:paraId="51B3D0E6" w14:textId="77777777" w:rsidR="00980F96" w:rsidRPr="008132C4" w:rsidRDefault="00980F96" w:rsidP="009A39B4">
      <w:pPr>
        <w:numPr>
          <w:ilvl w:val="0"/>
          <w:numId w:val="22"/>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 xml:space="preserve">Şekil </w:t>
      </w:r>
      <w:proofErr w:type="gramStart"/>
      <w:r w:rsidRPr="008132C4">
        <w:rPr>
          <w:rFonts w:ascii="TimesNewRomanPSMT" w:hAnsi="TimesNewRomanPSMT" w:cs="TimesNewRomanPSMT"/>
          <w:sz w:val="24"/>
          <w:szCs w:val="24"/>
        </w:rPr>
        <w:t>2.5'deki</w:t>
      </w:r>
      <w:proofErr w:type="gramEnd"/>
      <w:r w:rsidRPr="008132C4">
        <w:rPr>
          <w:rFonts w:ascii="TimesNewRomanPSMT" w:hAnsi="TimesNewRomanPSMT" w:cs="TimesNewRomanPSMT"/>
          <w:sz w:val="24"/>
          <w:szCs w:val="24"/>
        </w:rPr>
        <w:t xml:space="preserve"> topoğrafik haritaya göre ...</w:t>
      </w:r>
    </w:p>
    <w:p w14:paraId="7A61EA3B" w14:textId="77777777" w:rsidR="00980F96" w:rsidRPr="008132C4" w:rsidRDefault="00980F96" w:rsidP="009A39B4">
      <w:pPr>
        <w:numPr>
          <w:ilvl w:val="0"/>
          <w:numId w:val="22"/>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Deney sonuçları istatistiksel olarak değerlendirilmiştir (Çizelge 4.2).</w:t>
      </w:r>
    </w:p>
    <w:p w14:paraId="1963E21B" w14:textId="77777777" w:rsidR="00980F96" w:rsidRPr="008132C4" w:rsidRDefault="00980F96" w:rsidP="009A39B4">
      <w:pPr>
        <w:numPr>
          <w:ilvl w:val="0"/>
          <w:numId w:val="22"/>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Deney verilerinin istatistiksel değerlendirme sonuçları Çizelge 4.2'de</w:t>
      </w:r>
      <w:r w:rsidR="00C562FD" w:rsidRPr="008132C4">
        <w:rPr>
          <w:rFonts w:ascii="TimesNewRomanPSMT" w:hAnsi="TimesNewRomanPSMT" w:cs="TimesNewRomanPSMT"/>
          <w:sz w:val="24"/>
          <w:szCs w:val="24"/>
        </w:rPr>
        <w:t xml:space="preserve"> </w:t>
      </w:r>
      <w:r w:rsidRPr="008132C4">
        <w:rPr>
          <w:rFonts w:ascii="TimesNewRomanPSMT" w:hAnsi="TimesNewRomanPSMT" w:cs="TimesNewRomanPSMT"/>
          <w:sz w:val="24"/>
          <w:szCs w:val="24"/>
        </w:rPr>
        <w:t>özetlenmiştir.</w:t>
      </w:r>
    </w:p>
    <w:p w14:paraId="27E5E546" w14:textId="77777777" w:rsidR="00980F96" w:rsidRPr="008132C4" w:rsidRDefault="00980F96" w:rsidP="009A39B4">
      <w:pPr>
        <w:numPr>
          <w:ilvl w:val="0"/>
          <w:numId w:val="22"/>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Deney verilerinin istatistiksel değerlendirme sonuçları (Çizelge 4.2), söz konusu ilişkiyi doğrulamaktadır.</w:t>
      </w:r>
    </w:p>
    <w:p w14:paraId="39998280" w14:textId="77777777" w:rsidR="00450BE9" w:rsidRPr="008132C4" w:rsidRDefault="00450BE9" w:rsidP="00B40E2C">
      <w:pPr>
        <w:autoSpaceDE w:val="0"/>
        <w:autoSpaceDN w:val="0"/>
        <w:adjustRightInd w:val="0"/>
        <w:spacing w:line="360" w:lineRule="auto"/>
        <w:jc w:val="both"/>
        <w:rPr>
          <w:rFonts w:ascii="TimesNewRomanPSMT" w:hAnsi="TimesNewRomanPSMT" w:cs="TimesNewRomanPSMT"/>
          <w:sz w:val="24"/>
          <w:szCs w:val="24"/>
        </w:rPr>
      </w:pPr>
    </w:p>
    <w:p w14:paraId="51303AB2" w14:textId="77777777" w:rsidR="000F4B63" w:rsidRDefault="00980F96" w:rsidP="00692FD6">
      <w:pPr>
        <w:autoSpaceDE w:val="0"/>
        <w:autoSpaceDN w:val="0"/>
        <w:adjustRightInd w:val="0"/>
        <w:spacing w:line="360" w:lineRule="auto"/>
        <w:jc w:val="both"/>
        <w:rPr>
          <w:rFonts w:ascii="TimesNewRomanPSMT" w:hAnsi="TimesNewRomanPSMT" w:cs="TimesNewRomanPSMT"/>
          <w:sz w:val="24"/>
          <w:szCs w:val="24"/>
        </w:rPr>
      </w:pPr>
      <w:r w:rsidRPr="008132C4">
        <w:rPr>
          <w:rFonts w:ascii="TimesNewRomanPSMT" w:hAnsi="TimesNewRomanPSMT" w:cs="TimesNewRomanPSMT"/>
          <w:sz w:val="24"/>
          <w:szCs w:val="24"/>
        </w:rPr>
        <w:t>Tezin herhangi bir sayfasında, daha önceki sayfalarda yer alan ve daha önce değinilmiş şekil, çizelgelere yeniden değinmek gerekiyorsa; parantez içinde “Bakınız” anlamı</w:t>
      </w:r>
      <w:r w:rsidR="00B40E2C" w:rsidRPr="008132C4">
        <w:rPr>
          <w:rFonts w:ascii="TimesNewRomanPSMT" w:hAnsi="TimesNewRomanPSMT" w:cs="TimesNewRomanPSMT"/>
          <w:sz w:val="24"/>
          <w:szCs w:val="24"/>
        </w:rPr>
        <w:t xml:space="preserve">na gelen (Bkz) </w:t>
      </w:r>
      <w:r w:rsidRPr="008132C4">
        <w:rPr>
          <w:rFonts w:ascii="TimesNewRomanPSMT" w:hAnsi="TimesNewRomanPSMT" w:cs="TimesNewRomanPSMT"/>
          <w:sz w:val="24"/>
          <w:szCs w:val="24"/>
        </w:rPr>
        <w:t>kısaltması kullanılarak aşağıdaki örneklerdeki gibi verilmelidir.</w:t>
      </w:r>
    </w:p>
    <w:p w14:paraId="4248A278" w14:textId="77777777" w:rsidR="001F55CB" w:rsidRPr="00692FD6" w:rsidRDefault="001F55CB" w:rsidP="00692FD6">
      <w:pPr>
        <w:autoSpaceDE w:val="0"/>
        <w:autoSpaceDN w:val="0"/>
        <w:adjustRightInd w:val="0"/>
        <w:spacing w:line="360" w:lineRule="auto"/>
        <w:jc w:val="both"/>
        <w:rPr>
          <w:rFonts w:ascii="TimesNewRomanPSMT" w:hAnsi="TimesNewRomanPSMT" w:cs="TimesNewRomanPSMT"/>
          <w:sz w:val="24"/>
          <w:szCs w:val="24"/>
        </w:rPr>
      </w:pPr>
    </w:p>
    <w:p w14:paraId="778DAD55" w14:textId="77777777" w:rsidR="00980F96" w:rsidRPr="001F55CB" w:rsidRDefault="00980F96" w:rsidP="006134F7">
      <w:pPr>
        <w:spacing w:line="360" w:lineRule="auto"/>
        <w:jc w:val="both"/>
        <w:outlineLvl w:val="0"/>
        <w:rPr>
          <w:bCs/>
          <w:iCs/>
          <w:sz w:val="24"/>
          <w:szCs w:val="24"/>
        </w:rPr>
      </w:pPr>
      <w:r w:rsidRPr="001F55CB">
        <w:rPr>
          <w:bCs/>
          <w:iCs/>
          <w:sz w:val="24"/>
          <w:szCs w:val="24"/>
          <w:u w:val="single"/>
        </w:rPr>
        <w:t>Örnekler</w:t>
      </w:r>
    </w:p>
    <w:p w14:paraId="113F8A9F" w14:textId="77777777" w:rsidR="00980F96" w:rsidRPr="001F55CB" w:rsidRDefault="00980F96" w:rsidP="00B40E2C">
      <w:pPr>
        <w:autoSpaceDE w:val="0"/>
        <w:autoSpaceDN w:val="0"/>
        <w:adjustRightInd w:val="0"/>
        <w:spacing w:line="360" w:lineRule="auto"/>
        <w:jc w:val="both"/>
        <w:rPr>
          <w:rFonts w:ascii="TimesNewRomanPSMT" w:hAnsi="TimesNewRomanPSMT" w:cs="TimesNewRomanPSMT"/>
          <w:sz w:val="24"/>
          <w:szCs w:val="24"/>
        </w:rPr>
      </w:pPr>
      <w:r w:rsidRPr="001F55CB">
        <w:rPr>
          <w:rFonts w:ascii="TimesNewRomanPSMT" w:hAnsi="TimesNewRomanPSMT" w:cs="TimesNewRomanPSMT"/>
          <w:sz w:val="24"/>
          <w:szCs w:val="24"/>
        </w:rPr>
        <w:t>(Bkz. Şekil 1.4), (Bkz. Çizelge 2.1)</w:t>
      </w:r>
    </w:p>
    <w:p w14:paraId="4DB5A93D" w14:textId="77777777" w:rsidR="00450BE9" w:rsidRPr="001F55CB" w:rsidRDefault="00450BE9" w:rsidP="00B40E2C">
      <w:pPr>
        <w:autoSpaceDE w:val="0"/>
        <w:autoSpaceDN w:val="0"/>
        <w:adjustRightInd w:val="0"/>
        <w:spacing w:line="360" w:lineRule="auto"/>
        <w:jc w:val="both"/>
        <w:rPr>
          <w:rFonts w:ascii="TimesNewRomanPSMT" w:hAnsi="TimesNewRomanPSMT" w:cs="TimesNewRomanPSMT"/>
          <w:sz w:val="24"/>
          <w:szCs w:val="24"/>
        </w:rPr>
      </w:pPr>
    </w:p>
    <w:p w14:paraId="4D2A5AD5" w14:textId="77777777" w:rsidR="00980F96" w:rsidRDefault="00980F96" w:rsidP="00B40E2C">
      <w:pPr>
        <w:autoSpaceDE w:val="0"/>
        <w:autoSpaceDN w:val="0"/>
        <w:adjustRightInd w:val="0"/>
        <w:spacing w:line="360" w:lineRule="auto"/>
        <w:jc w:val="both"/>
        <w:rPr>
          <w:rFonts w:ascii="TimesNewRomanPSMT" w:hAnsi="TimesNewRomanPSMT" w:cs="TimesNewRomanPSMT"/>
          <w:sz w:val="24"/>
          <w:szCs w:val="24"/>
        </w:rPr>
      </w:pPr>
      <w:r w:rsidRPr="001F55CB">
        <w:rPr>
          <w:rFonts w:ascii="TimesNewRomanPSMT" w:hAnsi="TimesNewRomanPSMT" w:cs="TimesNewRomanPSMT"/>
          <w:sz w:val="24"/>
          <w:szCs w:val="24"/>
        </w:rPr>
        <w:t>Başka</w:t>
      </w:r>
      <w:r w:rsidR="00660274" w:rsidRPr="001F55CB">
        <w:rPr>
          <w:rFonts w:ascii="TimesNewRomanPSMT" w:hAnsi="TimesNewRomanPSMT" w:cs="TimesNewRomanPSMT"/>
          <w:sz w:val="24"/>
          <w:szCs w:val="24"/>
        </w:rPr>
        <w:t xml:space="preserve"> bir yayından alınan bir şekil ve çizelgeye </w:t>
      </w:r>
      <w:r w:rsidRPr="001F55CB">
        <w:rPr>
          <w:rFonts w:ascii="TimesNewRomanPSMT" w:hAnsi="TimesNewRomanPSMT" w:cs="TimesNewRomanPSMT"/>
          <w:sz w:val="24"/>
          <w:szCs w:val="24"/>
        </w:rPr>
        <w:t>değinme ise; köşeli parantez içinde, kaynak numarası, verilerek yazılmalıdır.</w:t>
      </w:r>
    </w:p>
    <w:p w14:paraId="6CEB76C4" w14:textId="77777777" w:rsidR="001F55CB" w:rsidRPr="001F55CB" w:rsidRDefault="001F55CB" w:rsidP="00B40E2C">
      <w:pPr>
        <w:autoSpaceDE w:val="0"/>
        <w:autoSpaceDN w:val="0"/>
        <w:adjustRightInd w:val="0"/>
        <w:spacing w:line="360" w:lineRule="auto"/>
        <w:jc w:val="both"/>
        <w:rPr>
          <w:rFonts w:ascii="TimesNewRomanPSMT" w:hAnsi="TimesNewRomanPSMT" w:cs="TimesNewRomanPSMT"/>
          <w:sz w:val="24"/>
          <w:szCs w:val="24"/>
        </w:rPr>
      </w:pPr>
    </w:p>
    <w:p w14:paraId="203831CB" w14:textId="77777777" w:rsidR="00660274" w:rsidRPr="001F55CB" w:rsidRDefault="00980F96" w:rsidP="006134F7">
      <w:pPr>
        <w:spacing w:line="360" w:lineRule="auto"/>
        <w:jc w:val="both"/>
        <w:outlineLvl w:val="0"/>
        <w:rPr>
          <w:bCs/>
          <w:iCs/>
          <w:sz w:val="24"/>
          <w:szCs w:val="24"/>
        </w:rPr>
      </w:pPr>
      <w:r w:rsidRPr="001F55CB">
        <w:rPr>
          <w:bCs/>
          <w:iCs/>
          <w:sz w:val="24"/>
          <w:szCs w:val="24"/>
          <w:u w:val="single"/>
        </w:rPr>
        <w:t>Örnek</w:t>
      </w:r>
    </w:p>
    <w:p w14:paraId="26DB0480" w14:textId="77777777" w:rsidR="00F202D4" w:rsidRPr="001F55CB" w:rsidRDefault="00980F96" w:rsidP="006134F7">
      <w:pPr>
        <w:spacing w:line="360" w:lineRule="auto"/>
        <w:jc w:val="both"/>
        <w:outlineLvl w:val="0"/>
        <w:rPr>
          <w:sz w:val="24"/>
        </w:rPr>
      </w:pPr>
      <w:r w:rsidRPr="001F55CB">
        <w:rPr>
          <w:rFonts w:ascii="TimesNewRomanPSMT" w:hAnsi="TimesNewRomanPSMT" w:cs="TimesNewRomanPSMT"/>
          <w:sz w:val="24"/>
          <w:szCs w:val="24"/>
        </w:rPr>
        <w:t>Şekil 3.5. Katmanlı kireç-taşıtlarında gözlenen kıvrımlanma mekanizması [x].</w:t>
      </w:r>
    </w:p>
    <w:p w14:paraId="3B486E7A" w14:textId="77777777" w:rsidR="00F202D4" w:rsidRPr="008132C4" w:rsidRDefault="00F202D4">
      <w:pPr>
        <w:spacing w:line="360" w:lineRule="auto"/>
        <w:jc w:val="both"/>
        <w:rPr>
          <w:b/>
          <w:sz w:val="24"/>
        </w:rPr>
      </w:pPr>
    </w:p>
    <w:p w14:paraId="64C31F33" w14:textId="77777777" w:rsidR="00692FD6" w:rsidRDefault="00692FD6" w:rsidP="00891E03">
      <w:pPr>
        <w:spacing w:line="360" w:lineRule="auto"/>
        <w:jc w:val="both"/>
        <w:rPr>
          <w:b/>
          <w:sz w:val="24"/>
        </w:rPr>
      </w:pPr>
    </w:p>
    <w:p w14:paraId="2C90E269" w14:textId="77777777" w:rsidR="00891E03" w:rsidRPr="008132C4" w:rsidRDefault="00891E03" w:rsidP="00891E03">
      <w:pPr>
        <w:spacing w:line="360" w:lineRule="auto"/>
        <w:jc w:val="both"/>
        <w:rPr>
          <w:sz w:val="24"/>
        </w:rPr>
      </w:pPr>
      <w:r w:rsidRPr="008132C4">
        <w:rPr>
          <w:b/>
          <w:sz w:val="24"/>
        </w:rPr>
        <w:lastRenderedPageBreak/>
        <w:t>2.9</w:t>
      </w:r>
      <w:r w:rsidR="00DF7B7D">
        <w:rPr>
          <w:b/>
          <w:sz w:val="24"/>
        </w:rPr>
        <w:t>.</w:t>
      </w:r>
      <w:r w:rsidRPr="008132C4">
        <w:rPr>
          <w:b/>
          <w:sz w:val="24"/>
        </w:rPr>
        <w:t xml:space="preserve"> SİMGELER VE KISALTMALAR </w:t>
      </w:r>
    </w:p>
    <w:p w14:paraId="4D4AABC9" w14:textId="77777777" w:rsidR="00891E03" w:rsidRPr="008132C4" w:rsidRDefault="00891E03" w:rsidP="00891E03">
      <w:pPr>
        <w:spacing w:line="360" w:lineRule="auto"/>
        <w:jc w:val="both"/>
        <w:rPr>
          <w:sz w:val="24"/>
        </w:rPr>
      </w:pPr>
    </w:p>
    <w:p w14:paraId="44AD2F76" w14:textId="77777777" w:rsidR="00891E03" w:rsidRPr="008132C4" w:rsidRDefault="00891E03" w:rsidP="00891E03">
      <w:pPr>
        <w:spacing w:line="360" w:lineRule="auto"/>
        <w:jc w:val="both"/>
        <w:rPr>
          <w:sz w:val="24"/>
        </w:rPr>
      </w:pPr>
      <w:r w:rsidRPr="008132C4">
        <w:rPr>
          <w:sz w:val="24"/>
        </w:rPr>
        <w:t xml:space="preserve">Metindeki simge ve kısaltmaların kullanımında, ilgili bilim dalındaki alışılagelmiş uygulamalar göz önünde bulundurulmalıdır. Bir simge veya kısaltma yalnızca ilk defa kullanıldığı yerde açıklanmalıdır. Aynı büyüklüğü tanımlamada farklı simgeler ya da farklı büyüklükleri tanımlamada da aynı simge kullanılmamalıdır. Tezde kullanılan farklı simge sayısı 10'dan fazlaysa bunlar ayrıca "SİMGELER DİZİNİ" başlığı altında özel </w:t>
      </w:r>
      <w:proofErr w:type="gramStart"/>
      <w:r w:rsidRPr="008132C4">
        <w:rPr>
          <w:sz w:val="24"/>
        </w:rPr>
        <w:t>sayfa(</w:t>
      </w:r>
      <w:proofErr w:type="gramEnd"/>
      <w:r w:rsidRPr="008132C4">
        <w:rPr>
          <w:sz w:val="24"/>
        </w:rPr>
        <w:t>lar)da tez metninden önce verilmelidir. Bu dizinde simgeler, önce Latin sonra da Yunan harfleri olmak üzere alfabetik sırada yazılmalıdır. Kısaltmalar ise "</w:t>
      </w:r>
      <w:r w:rsidRPr="008132C4">
        <w:rPr>
          <w:sz w:val="24"/>
          <w:u w:val="single"/>
        </w:rPr>
        <w:t>KISALTMALAR</w:t>
      </w:r>
      <w:r w:rsidRPr="008132C4">
        <w:rPr>
          <w:sz w:val="24"/>
        </w:rPr>
        <w:t>" alt başlığı altında alfabetik sırayla verilmelidir. Dizindeki tüm simge ve kısaltmaların tanımları veya açıklamaları simgeden sonra yeterli boşluk bırakılarak konulan iki noktadan (</w:t>
      </w:r>
      <w:r w:rsidRPr="008132C4">
        <w:rPr>
          <w:b/>
          <w:sz w:val="24"/>
        </w:rPr>
        <w:t>:</w:t>
      </w:r>
      <w:r w:rsidRPr="008132C4">
        <w:rPr>
          <w:sz w:val="24"/>
        </w:rPr>
        <w:t>) sonra blok halinde yazılmalıdır. Örnek oluşturmak amacıyla yazılan bir simgeler dizini Ek Açıklamalar A</w:t>
      </w:r>
      <w:r w:rsidR="009C58A7">
        <w:rPr>
          <w:sz w:val="24"/>
        </w:rPr>
        <w:t xml:space="preserve"> </w:t>
      </w:r>
      <w:r w:rsidRPr="008132C4">
        <w:rPr>
          <w:sz w:val="24"/>
        </w:rPr>
        <w:t>da verilmiştir.</w:t>
      </w:r>
    </w:p>
    <w:p w14:paraId="43029BDB" w14:textId="77777777" w:rsidR="00891E03" w:rsidRPr="008132C4" w:rsidRDefault="00891E03" w:rsidP="00891E03">
      <w:pPr>
        <w:spacing w:line="360" w:lineRule="auto"/>
        <w:jc w:val="both"/>
        <w:rPr>
          <w:b/>
          <w:sz w:val="24"/>
        </w:rPr>
      </w:pPr>
    </w:p>
    <w:p w14:paraId="5622002B" w14:textId="77777777" w:rsidR="00891E03" w:rsidRPr="008132C4" w:rsidRDefault="00891E03" w:rsidP="00891E03">
      <w:pPr>
        <w:spacing w:line="360" w:lineRule="auto"/>
        <w:jc w:val="both"/>
        <w:rPr>
          <w:sz w:val="24"/>
        </w:rPr>
      </w:pPr>
      <w:r w:rsidRPr="008132C4">
        <w:rPr>
          <w:b/>
          <w:sz w:val="24"/>
        </w:rPr>
        <w:t>2.10</w:t>
      </w:r>
      <w:r w:rsidR="00DF7B7D">
        <w:rPr>
          <w:b/>
          <w:sz w:val="24"/>
        </w:rPr>
        <w:t>.</w:t>
      </w:r>
      <w:r w:rsidRPr="008132C4">
        <w:rPr>
          <w:b/>
          <w:sz w:val="24"/>
        </w:rPr>
        <w:t xml:space="preserve"> EŞİTLİKLER</w:t>
      </w:r>
    </w:p>
    <w:p w14:paraId="716D42C4" w14:textId="77777777" w:rsidR="00891E03" w:rsidRPr="008132C4" w:rsidRDefault="00891E03" w:rsidP="00891E03">
      <w:pPr>
        <w:spacing w:line="360" w:lineRule="auto"/>
        <w:jc w:val="both"/>
        <w:rPr>
          <w:sz w:val="24"/>
        </w:rPr>
      </w:pPr>
    </w:p>
    <w:p w14:paraId="07A74E8B" w14:textId="77777777" w:rsidR="00891E03" w:rsidRDefault="00891E03" w:rsidP="00891E03">
      <w:pPr>
        <w:spacing w:line="360" w:lineRule="auto"/>
        <w:jc w:val="both"/>
        <w:rPr>
          <w:sz w:val="24"/>
        </w:rPr>
      </w:pPr>
      <w:r w:rsidRPr="008132C4">
        <w:rPr>
          <w:sz w:val="24"/>
        </w:rPr>
        <w:t>Metinde kullanılan bağıntılar, satır başından itibaren yazılmalıdır ve bittiği satır sonunda parantez içinde numaralandırılmalıdır; numaralandırmada bölüm numarası da verilmelidir.</w:t>
      </w:r>
    </w:p>
    <w:p w14:paraId="387CEF5B" w14:textId="77777777" w:rsidR="009C58A7" w:rsidRPr="008132C4" w:rsidRDefault="009C58A7" w:rsidP="00891E03">
      <w:pPr>
        <w:spacing w:line="360" w:lineRule="auto"/>
        <w:jc w:val="both"/>
        <w:rPr>
          <w:sz w:val="24"/>
        </w:rPr>
      </w:pPr>
    </w:p>
    <w:p w14:paraId="2BF74D20" w14:textId="77777777" w:rsidR="002B3678" w:rsidRPr="009C58A7" w:rsidRDefault="009C58A7" w:rsidP="006134F7">
      <w:pPr>
        <w:spacing w:line="360" w:lineRule="auto"/>
        <w:jc w:val="both"/>
        <w:outlineLvl w:val="0"/>
        <w:rPr>
          <w:sz w:val="24"/>
          <w:u w:val="single"/>
        </w:rPr>
      </w:pPr>
      <w:r w:rsidRPr="009C58A7">
        <w:rPr>
          <w:sz w:val="24"/>
          <w:u w:val="single"/>
        </w:rPr>
        <w:t>Örnek</w:t>
      </w:r>
    </w:p>
    <w:p w14:paraId="4956A103" w14:textId="77777777" w:rsidR="00891E03" w:rsidRPr="008132C4" w:rsidRDefault="002B3678" w:rsidP="00891E03">
      <w:pPr>
        <w:spacing w:line="360" w:lineRule="auto"/>
        <w:jc w:val="both"/>
        <w:rPr>
          <w:bCs/>
          <w:sz w:val="24"/>
          <w:szCs w:val="24"/>
        </w:rPr>
      </w:pPr>
      <w:r w:rsidRPr="008132C4">
        <w:rPr>
          <w:b/>
          <w:bCs/>
          <w:position w:val="-30"/>
          <w:szCs w:val="24"/>
        </w:rPr>
        <w:object w:dxaOrig="2500" w:dyaOrig="680" w14:anchorId="6203ACD4">
          <v:shape id="_x0000_i1027" type="#_x0000_t75" style="width:124.8pt;height:34.2pt" o:ole="">
            <v:imagedata r:id="rId12" o:title=""/>
          </v:shape>
          <o:OLEObject Type="Embed" ProgID="Equation.3" ShapeID="_x0000_i1027" DrawAspect="Content" ObjectID="_1688576424" r:id="rId13"/>
        </w:object>
      </w:r>
      <w:r w:rsidRPr="008132C4">
        <w:rPr>
          <w:b/>
          <w:bCs/>
          <w:szCs w:val="24"/>
        </w:rPr>
        <w:t xml:space="preserve">                                                                                                  </w:t>
      </w:r>
      <w:r w:rsidR="009E02FC">
        <w:rPr>
          <w:b/>
          <w:bCs/>
          <w:szCs w:val="24"/>
        </w:rPr>
        <w:t xml:space="preserve"> </w:t>
      </w:r>
      <w:r w:rsidRPr="008132C4">
        <w:rPr>
          <w:b/>
          <w:bCs/>
          <w:szCs w:val="24"/>
        </w:rPr>
        <w:t xml:space="preserve">      </w:t>
      </w:r>
      <w:r w:rsidRPr="008132C4">
        <w:rPr>
          <w:bCs/>
          <w:sz w:val="24"/>
          <w:szCs w:val="24"/>
        </w:rPr>
        <w:t>(2.1)</w:t>
      </w:r>
    </w:p>
    <w:p w14:paraId="1B6BC882" w14:textId="77777777" w:rsidR="00BB6C4D" w:rsidRPr="008132C4" w:rsidRDefault="00BB6C4D" w:rsidP="00891E03">
      <w:pPr>
        <w:spacing w:line="360" w:lineRule="auto"/>
        <w:jc w:val="both"/>
        <w:rPr>
          <w:sz w:val="24"/>
        </w:rPr>
      </w:pPr>
    </w:p>
    <w:p w14:paraId="10F7E398" w14:textId="77777777" w:rsidR="00BB6C4D" w:rsidRDefault="00891E03" w:rsidP="009C2F7F">
      <w:pPr>
        <w:spacing w:line="360" w:lineRule="auto"/>
        <w:jc w:val="both"/>
        <w:rPr>
          <w:sz w:val="24"/>
        </w:rPr>
      </w:pPr>
      <w:r w:rsidRPr="008132C4">
        <w:rPr>
          <w:sz w:val="24"/>
        </w:rPr>
        <w:t>Birbirine benzer bağıntı ya da eşitlikleri</w:t>
      </w:r>
      <w:r w:rsidR="002573AA" w:rsidRPr="008132C4">
        <w:rPr>
          <w:sz w:val="24"/>
        </w:rPr>
        <w:t>n numaraları (2.</w:t>
      </w:r>
      <w:proofErr w:type="gramStart"/>
      <w:r w:rsidR="002573AA" w:rsidRPr="008132C4">
        <w:rPr>
          <w:sz w:val="24"/>
        </w:rPr>
        <w:t>1a</w:t>
      </w:r>
      <w:proofErr w:type="gramEnd"/>
      <w:r w:rsidR="002573AA" w:rsidRPr="008132C4">
        <w:rPr>
          <w:sz w:val="24"/>
        </w:rPr>
        <w:t>), (2.1</w:t>
      </w:r>
      <w:r w:rsidRPr="008132C4">
        <w:rPr>
          <w:sz w:val="24"/>
        </w:rPr>
        <w:t>b) vb. şekilde (küçük harfler kullanılarak) ayrımlaştırılabilir. Eşitliklerde kullanılan simge ve işaretler özenle yazılmalı, sunulan bağıntılardaki işlem sırası herhangi bir yanılgıya neden olmayacak şekilde anlaşılabilmelidir. Eşitliklerden önce ve sonra birer satır boşluk bırakılmalıdır. Tek bir satıra sığmayan bağıntılar, aynı sayfada kalmak üzere aralarında bir satır boşluk bırakılan birden fazla satıra yazılabilir; ancak, bağıntının yarım kaldığı satır sonu ile devam edildiği satırın başlangıcı, bağıntıdaki işlem sırasında yanılgıya yol aç</w:t>
      </w:r>
      <w:r w:rsidR="003460E2" w:rsidRPr="008132C4">
        <w:rPr>
          <w:sz w:val="24"/>
        </w:rPr>
        <w:t xml:space="preserve">mayacak şekilde düzenlenmelidir.   </w:t>
      </w:r>
    </w:p>
    <w:p w14:paraId="10E2F2D2" w14:textId="77777777" w:rsidR="0025307F" w:rsidRPr="008132C4" w:rsidRDefault="0025307F" w:rsidP="0025307F">
      <w:pPr>
        <w:autoSpaceDE w:val="0"/>
        <w:autoSpaceDN w:val="0"/>
        <w:adjustRightInd w:val="0"/>
        <w:spacing w:line="360" w:lineRule="auto"/>
        <w:jc w:val="both"/>
        <w:rPr>
          <w:rFonts w:ascii="TimesNewRomanPS-BoldMT" w:hAnsi="TimesNewRomanPS-BoldMT" w:cs="TimesNewRomanPS-BoldMT"/>
          <w:b/>
          <w:bCs/>
          <w:sz w:val="24"/>
          <w:szCs w:val="24"/>
        </w:rPr>
      </w:pPr>
      <w:r w:rsidRPr="008132C4">
        <w:rPr>
          <w:rFonts w:ascii="TimesNewRomanPS-BoldMT" w:hAnsi="TimesNewRomanPS-BoldMT" w:cs="TimesNewRomanPS-BoldMT"/>
          <w:b/>
          <w:bCs/>
          <w:sz w:val="24"/>
          <w:szCs w:val="24"/>
        </w:rPr>
        <w:lastRenderedPageBreak/>
        <w:t>2.11. SAYILARIN YAZILIŞI</w:t>
      </w:r>
    </w:p>
    <w:p w14:paraId="6D8A2965" w14:textId="77777777" w:rsidR="0025307F" w:rsidRPr="008132C4" w:rsidRDefault="0025307F" w:rsidP="0025307F">
      <w:pPr>
        <w:autoSpaceDE w:val="0"/>
        <w:autoSpaceDN w:val="0"/>
        <w:adjustRightInd w:val="0"/>
        <w:spacing w:line="360" w:lineRule="auto"/>
        <w:jc w:val="both"/>
        <w:rPr>
          <w:rFonts w:ascii="TimesNewRomanPS-BoldMT" w:hAnsi="TimesNewRomanPS-BoldMT" w:cs="TimesNewRomanPS-BoldMT"/>
          <w:b/>
          <w:bCs/>
          <w:sz w:val="24"/>
          <w:szCs w:val="24"/>
        </w:rPr>
      </w:pPr>
    </w:p>
    <w:p w14:paraId="6862EFFD" w14:textId="77777777" w:rsidR="0025307F" w:rsidRPr="009C58A7" w:rsidRDefault="0025307F" w:rsidP="009C58A7">
      <w:pPr>
        <w:numPr>
          <w:ilvl w:val="0"/>
          <w:numId w:val="24"/>
        </w:numPr>
        <w:autoSpaceDE w:val="0"/>
        <w:autoSpaceDN w:val="0"/>
        <w:adjustRightInd w:val="0"/>
        <w:spacing w:line="360" w:lineRule="auto"/>
        <w:ind w:left="567" w:hanging="283"/>
        <w:jc w:val="both"/>
        <w:rPr>
          <w:rFonts w:ascii="TimesNewRomanPSMT" w:hAnsi="TimesNewRomanPSMT" w:cs="TimesNewRomanPSMT"/>
          <w:sz w:val="24"/>
          <w:szCs w:val="24"/>
        </w:rPr>
      </w:pPr>
      <w:r w:rsidRPr="009C58A7">
        <w:rPr>
          <w:rFonts w:ascii="TimesNewRomanPSMT" w:hAnsi="TimesNewRomanPSMT" w:cs="TimesNewRomanPSMT"/>
          <w:sz w:val="24"/>
          <w:szCs w:val="24"/>
        </w:rPr>
        <w:t>Sayılar yazılırken virgül anlamında nokta kullanılmamalıdır.</w:t>
      </w:r>
    </w:p>
    <w:p w14:paraId="369DB71E" w14:textId="77777777" w:rsidR="009C2F7F" w:rsidRPr="009C58A7" w:rsidRDefault="009C2F7F" w:rsidP="000D1EF2">
      <w:pPr>
        <w:autoSpaceDE w:val="0"/>
        <w:autoSpaceDN w:val="0"/>
        <w:adjustRightInd w:val="0"/>
        <w:spacing w:line="360" w:lineRule="auto"/>
        <w:jc w:val="both"/>
        <w:rPr>
          <w:rFonts w:ascii="TimesNewRomanPS-ItalicMT" w:hAnsi="TimesNewRomanPS-ItalicMT" w:cs="TimesNewRomanPS-ItalicMT"/>
          <w:iCs/>
          <w:sz w:val="24"/>
          <w:szCs w:val="24"/>
        </w:rPr>
      </w:pPr>
    </w:p>
    <w:p w14:paraId="5B86DD8D" w14:textId="77777777" w:rsidR="000D1EF2" w:rsidRPr="009C58A7" w:rsidRDefault="000D1EF2" w:rsidP="006134F7">
      <w:pPr>
        <w:autoSpaceDE w:val="0"/>
        <w:autoSpaceDN w:val="0"/>
        <w:adjustRightInd w:val="0"/>
        <w:spacing w:line="360" w:lineRule="auto"/>
        <w:jc w:val="both"/>
        <w:outlineLvl w:val="0"/>
        <w:rPr>
          <w:rFonts w:ascii="TimesNewRomanPS-ItalicMT" w:hAnsi="TimesNewRomanPS-ItalicMT" w:cs="TimesNewRomanPS-ItalicMT"/>
          <w:iCs/>
          <w:sz w:val="24"/>
          <w:szCs w:val="24"/>
        </w:rPr>
      </w:pPr>
      <w:r w:rsidRPr="009C58A7">
        <w:rPr>
          <w:rFonts w:ascii="TimesNewRomanPS-ItalicMT" w:hAnsi="TimesNewRomanPS-ItalicMT" w:cs="TimesNewRomanPS-ItalicMT"/>
          <w:iCs/>
          <w:sz w:val="24"/>
          <w:szCs w:val="24"/>
          <w:u w:val="single"/>
        </w:rPr>
        <w:t>Örnekler</w:t>
      </w:r>
    </w:p>
    <w:p w14:paraId="5FEE5A64" w14:textId="77777777" w:rsidR="000D1EF2" w:rsidRPr="009C58A7" w:rsidRDefault="000D1EF2" w:rsidP="000D1EF2">
      <w:pPr>
        <w:autoSpaceDE w:val="0"/>
        <w:autoSpaceDN w:val="0"/>
        <w:adjustRightInd w:val="0"/>
        <w:spacing w:line="360" w:lineRule="auto"/>
        <w:jc w:val="both"/>
        <w:rPr>
          <w:rFonts w:ascii="TimesNewRomanPSMT" w:hAnsi="TimesNewRomanPSMT" w:cs="TimesNewRomanPSMT"/>
          <w:sz w:val="24"/>
          <w:szCs w:val="24"/>
        </w:rPr>
      </w:pPr>
      <w:r w:rsidRPr="009C58A7">
        <w:rPr>
          <w:rFonts w:ascii="TimesNewRomanPSMT" w:hAnsi="TimesNewRomanPSMT" w:cs="TimesNewRomanPSMT"/>
          <w:sz w:val="24"/>
          <w:szCs w:val="24"/>
        </w:rPr>
        <w:t>1032,97134 Doğru</w:t>
      </w:r>
    </w:p>
    <w:p w14:paraId="560E84F2" w14:textId="77777777" w:rsidR="000D1EF2" w:rsidRPr="009C58A7" w:rsidRDefault="000D1EF2" w:rsidP="000D1EF2">
      <w:pPr>
        <w:autoSpaceDE w:val="0"/>
        <w:autoSpaceDN w:val="0"/>
        <w:adjustRightInd w:val="0"/>
        <w:spacing w:line="360" w:lineRule="auto"/>
        <w:jc w:val="both"/>
        <w:rPr>
          <w:rFonts w:ascii="TimesNewRomanPSMT" w:hAnsi="TimesNewRomanPSMT" w:cs="TimesNewRomanPSMT"/>
          <w:sz w:val="24"/>
          <w:szCs w:val="24"/>
        </w:rPr>
      </w:pPr>
      <w:r w:rsidRPr="009C58A7">
        <w:rPr>
          <w:rFonts w:ascii="TimesNewRomanPSMT" w:hAnsi="TimesNewRomanPSMT" w:cs="TimesNewRomanPSMT"/>
          <w:sz w:val="24"/>
          <w:szCs w:val="24"/>
        </w:rPr>
        <w:t>1032.97134 Yanlış</w:t>
      </w:r>
    </w:p>
    <w:p w14:paraId="060F10DC" w14:textId="77777777" w:rsidR="000D1EF2" w:rsidRPr="009C58A7" w:rsidRDefault="000D1EF2" w:rsidP="000D1EF2">
      <w:pPr>
        <w:autoSpaceDE w:val="0"/>
        <w:autoSpaceDN w:val="0"/>
        <w:adjustRightInd w:val="0"/>
        <w:spacing w:line="360" w:lineRule="auto"/>
        <w:jc w:val="both"/>
        <w:rPr>
          <w:rFonts w:ascii="TimesNewRomanPSMT" w:hAnsi="TimesNewRomanPSMT" w:cs="TimesNewRomanPSMT"/>
          <w:sz w:val="24"/>
          <w:szCs w:val="24"/>
        </w:rPr>
      </w:pPr>
      <w:r w:rsidRPr="009C58A7">
        <w:rPr>
          <w:rFonts w:ascii="TimesNewRomanPSMT" w:hAnsi="TimesNewRomanPSMT" w:cs="TimesNewRomanPSMT"/>
          <w:sz w:val="24"/>
          <w:szCs w:val="24"/>
        </w:rPr>
        <w:t>5,2 Doğru</w:t>
      </w:r>
    </w:p>
    <w:p w14:paraId="0B066C57" w14:textId="77777777" w:rsidR="000D1EF2" w:rsidRPr="009C58A7" w:rsidRDefault="000D1EF2" w:rsidP="000D1EF2">
      <w:pPr>
        <w:autoSpaceDE w:val="0"/>
        <w:autoSpaceDN w:val="0"/>
        <w:adjustRightInd w:val="0"/>
        <w:spacing w:line="360" w:lineRule="auto"/>
        <w:jc w:val="both"/>
        <w:rPr>
          <w:rFonts w:ascii="TimesNewRomanPSMT" w:hAnsi="TimesNewRomanPSMT" w:cs="TimesNewRomanPSMT"/>
          <w:sz w:val="24"/>
          <w:szCs w:val="24"/>
        </w:rPr>
      </w:pPr>
      <w:r w:rsidRPr="009C58A7">
        <w:rPr>
          <w:rFonts w:ascii="TimesNewRomanPSMT" w:hAnsi="TimesNewRomanPSMT" w:cs="TimesNewRomanPSMT"/>
          <w:sz w:val="24"/>
          <w:szCs w:val="24"/>
        </w:rPr>
        <w:t>5.2 Yanlış</w:t>
      </w:r>
    </w:p>
    <w:p w14:paraId="107703B9" w14:textId="77777777" w:rsidR="000D1EF2" w:rsidRPr="009C58A7" w:rsidRDefault="000D1EF2" w:rsidP="0025307F">
      <w:pPr>
        <w:autoSpaceDE w:val="0"/>
        <w:autoSpaceDN w:val="0"/>
        <w:adjustRightInd w:val="0"/>
        <w:spacing w:line="360" w:lineRule="auto"/>
        <w:jc w:val="both"/>
        <w:rPr>
          <w:rFonts w:ascii="TimesNewRomanPSMT" w:hAnsi="TimesNewRomanPSMT" w:cs="TimesNewRomanPSMT"/>
          <w:sz w:val="24"/>
          <w:szCs w:val="24"/>
        </w:rPr>
      </w:pPr>
    </w:p>
    <w:p w14:paraId="40D699F0" w14:textId="77777777" w:rsidR="0025307F" w:rsidRPr="009C58A7" w:rsidRDefault="0025307F" w:rsidP="009C58A7">
      <w:pPr>
        <w:numPr>
          <w:ilvl w:val="0"/>
          <w:numId w:val="24"/>
        </w:numPr>
        <w:autoSpaceDE w:val="0"/>
        <w:autoSpaceDN w:val="0"/>
        <w:adjustRightInd w:val="0"/>
        <w:spacing w:line="360" w:lineRule="auto"/>
        <w:ind w:left="567" w:hanging="283"/>
        <w:jc w:val="both"/>
        <w:rPr>
          <w:rFonts w:ascii="TimesNewRomanPSMT" w:hAnsi="TimesNewRomanPSMT" w:cs="TimesNewRomanPSMT"/>
          <w:sz w:val="24"/>
          <w:szCs w:val="24"/>
        </w:rPr>
      </w:pPr>
      <w:r w:rsidRPr="009C58A7">
        <w:rPr>
          <w:rFonts w:ascii="TimesNewRomanPSMT" w:hAnsi="TimesNewRomanPSMT" w:cs="TimesNewRomanPSMT"/>
          <w:sz w:val="24"/>
          <w:szCs w:val="24"/>
        </w:rPr>
        <w:t>Büyük sayılar yazılırken, sayının son rakamından itibaren üçer üçer gruplandırma yapılıp bu üçerli gruplar arasında bir vuruşluk boşluk bırakılabilir. Ancak, bu boşluklara nokta veya virgül konulmaz.</w:t>
      </w:r>
    </w:p>
    <w:p w14:paraId="03DC5BD7" w14:textId="77777777" w:rsidR="009C2F7F" w:rsidRPr="009C58A7" w:rsidRDefault="009C2F7F" w:rsidP="000D1EF2">
      <w:pPr>
        <w:autoSpaceDE w:val="0"/>
        <w:autoSpaceDN w:val="0"/>
        <w:adjustRightInd w:val="0"/>
        <w:spacing w:line="360" w:lineRule="auto"/>
        <w:jc w:val="both"/>
        <w:rPr>
          <w:rFonts w:ascii="TimesNewRomanPS-ItalicMT" w:hAnsi="TimesNewRomanPS-ItalicMT" w:cs="TimesNewRomanPS-ItalicMT"/>
          <w:iCs/>
          <w:sz w:val="24"/>
          <w:szCs w:val="24"/>
        </w:rPr>
      </w:pPr>
    </w:p>
    <w:p w14:paraId="37BBFDCE" w14:textId="77777777" w:rsidR="000D1EF2" w:rsidRPr="009C58A7" w:rsidRDefault="000D1EF2" w:rsidP="006134F7">
      <w:pPr>
        <w:autoSpaceDE w:val="0"/>
        <w:autoSpaceDN w:val="0"/>
        <w:adjustRightInd w:val="0"/>
        <w:spacing w:line="360" w:lineRule="auto"/>
        <w:jc w:val="both"/>
        <w:outlineLvl w:val="0"/>
        <w:rPr>
          <w:rFonts w:ascii="TimesNewRomanPS-ItalicMT" w:hAnsi="TimesNewRomanPS-ItalicMT" w:cs="TimesNewRomanPS-ItalicMT"/>
          <w:iCs/>
          <w:sz w:val="24"/>
          <w:szCs w:val="24"/>
          <w:u w:val="single"/>
        </w:rPr>
      </w:pPr>
      <w:r w:rsidRPr="009C58A7">
        <w:rPr>
          <w:rFonts w:ascii="TimesNewRomanPS-ItalicMT" w:hAnsi="TimesNewRomanPS-ItalicMT" w:cs="TimesNewRomanPS-ItalicMT"/>
          <w:iCs/>
          <w:sz w:val="24"/>
          <w:szCs w:val="24"/>
          <w:u w:val="single"/>
        </w:rPr>
        <w:t>Örnek</w:t>
      </w:r>
      <w:r w:rsidR="009C58A7" w:rsidRPr="009C58A7">
        <w:rPr>
          <w:rFonts w:ascii="TimesNewRomanPS-ItalicMT" w:hAnsi="TimesNewRomanPS-ItalicMT" w:cs="TimesNewRomanPS-ItalicMT"/>
          <w:iCs/>
          <w:sz w:val="24"/>
          <w:szCs w:val="24"/>
          <w:u w:val="single"/>
        </w:rPr>
        <w:t>ler</w:t>
      </w:r>
    </w:p>
    <w:p w14:paraId="4204923D" w14:textId="77777777" w:rsidR="0025307F" w:rsidRPr="009C58A7" w:rsidRDefault="0025307F" w:rsidP="0025307F">
      <w:pPr>
        <w:autoSpaceDE w:val="0"/>
        <w:autoSpaceDN w:val="0"/>
        <w:adjustRightInd w:val="0"/>
        <w:spacing w:line="360" w:lineRule="auto"/>
        <w:jc w:val="both"/>
        <w:rPr>
          <w:rFonts w:ascii="TimesNewRomanPSMT" w:hAnsi="TimesNewRomanPSMT" w:cs="TimesNewRomanPSMT"/>
          <w:sz w:val="24"/>
          <w:szCs w:val="24"/>
        </w:rPr>
      </w:pPr>
      <w:r w:rsidRPr="009C58A7">
        <w:rPr>
          <w:rFonts w:ascii="TimesNewRomanPSMT" w:hAnsi="TimesNewRomanPSMT" w:cs="TimesNewRomanPSMT"/>
          <w:sz w:val="24"/>
          <w:szCs w:val="24"/>
        </w:rPr>
        <w:t>1 000 000 Doğru</w:t>
      </w:r>
    </w:p>
    <w:p w14:paraId="446B1629" w14:textId="77777777" w:rsidR="0025307F" w:rsidRPr="009C58A7" w:rsidRDefault="0025307F" w:rsidP="0025307F">
      <w:pPr>
        <w:autoSpaceDE w:val="0"/>
        <w:autoSpaceDN w:val="0"/>
        <w:adjustRightInd w:val="0"/>
        <w:spacing w:line="360" w:lineRule="auto"/>
        <w:jc w:val="both"/>
        <w:rPr>
          <w:rFonts w:ascii="TimesNewRomanPSMT" w:hAnsi="TimesNewRomanPSMT" w:cs="TimesNewRomanPSMT"/>
          <w:sz w:val="24"/>
          <w:szCs w:val="24"/>
        </w:rPr>
      </w:pPr>
      <w:r w:rsidRPr="009C58A7">
        <w:rPr>
          <w:rFonts w:ascii="TimesNewRomanPSMT" w:hAnsi="TimesNewRomanPSMT" w:cs="TimesNewRomanPSMT"/>
          <w:sz w:val="24"/>
          <w:szCs w:val="24"/>
        </w:rPr>
        <w:t>1.000.000 Yanlış</w:t>
      </w:r>
    </w:p>
    <w:p w14:paraId="5B3E013A" w14:textId="77777777" w:rsidR="0025307F" w:rsidRPr="009C58A7" w:rsidRDefault="0025307F" w:rsidP="0025307F">
      <w:pPr>
        <w:autoSpaceDE w:val="0"/>
        <w:autoSpaceDN w:val="0"/>
        <w:adjustRightInd w:val="0"/>
        <w:spacing w:line="360" w:lineRule="auto"/>
        <w:jc w:val="both"/>
        <w:rPr>
          <w:rFonts w:ascii="TimesNewRomanPS-BoldMT" w:hAnsi="TimesNewRomanPS-BoldMT" w:cs="TimesNewRomanPS-BoldMT"/>
        </w:rPr>
      </w:pPr>
      <w:r w:rsidRPr="009C58A7">
        <w:rPr>
          <w:rFonts w:ascii="TimesNewRomanPSMT" w:hAnsi="TimesNewRomanPSMT" w:cs="TimesNewRomanPSMT"/>
          <w:sz w:val="24"/>
          <w:szCs w:val="24"/>
        </w:rPr>
        <w:t>1,000,000 Yanlış</w:t>
      </w:r>
    </w:p>
    <w:p w14:paraId="74C20235" w14:textId="77777777" w:rsidR="0025307F" w:rsidRPr="008132C4" w:rsidRDefault="0025307F" w:rsidP="0025307F">
      <w:pPr>
        <w:spacing w:line="360" w:lineRule="auto"/>
        <w:jc w:val="both"/>
        <w:rPr>
          <w:sz w:val="24"/>
        </w:rPr>
      </w:pPr>
    </w:p>
    <w:p w14:paraId="51DB99EC" w14:textId="77777777" w:rsidR="00DF6A1A" w:rsidRPr="008132C4" w:rsidRDefault="00144FBF">
      <w:pPr>
        <w:spacing w:line="360" w:lineRule="auto"/>
        <w:jc w:val="both"/>
        <w:rPr>
          <w:b/>
          <w:sz w:val="24"/>
        </w:rPr>
      </w:pPr>
      <w:r w:rsidRPr="008132C4">
        <w:rPr>
          <w:b/>
          <w:sz w:val="24"/>
        </w:rPr>
        <w:t>2.12</w:t>
      </w:r>
      <w:r w:rsidR="00DF7B7D">
        <w:rPr>
          <w:b/>
          <w:sz w:val="24"/>
        </w:rPr>
        <w:t>.</w:t>
      </w:r>
      <w:r w:rsidR="00DF6A1A" w:rsidRPr="008132C4">
        <w:rPr>
          <w:b/>
          <w:sz w:val="24"/>
        </w:rPr>
        <w:t xml:space="preserve"> BİRİMLER</w:t>
      </w:r>
    </w:p>
    <w:p w14:paraId="70ACD783" w14:textId="77777777" w:rsidR="00DF6A1A" w:rsidRPr="008132C4" w:rsidRDefault="00DF6A1A">
      <w:pPr>
        <w:spacing w:line="360" w:lineRule="auto"/>
        <w:jc w:val="both"/>
        <w:rPr>
          <w:sz w:val="24"/>
        </w:rPr>
      </w:pPr>
    </w:p>
    <w:p w14:paraId="31D4A232" w14:textId="77777777" w:rsidR="00DF6A1A" w:rsidRPr="008132C4" w:rsidRDefault="00DF6A1A">
      <w:pPr>
        <w:spacing w:line="360" w:lineRule="auto"/>
        <w:jc w:val="both"/>
        <w:rPr>
          <w:sz w:val="24"/>
        </w:rPr>
      </w:pPr>
      <w:r w:rsidRPr="008132C4">
        <w:rPr>
          <w:sz w:val="24"/>
        </w:rPr>
        <w:t>Tezlerde SI birim sistemlerinin kullanılması önerilmektedir. Ancak, bilim dalının alışılagelmiş birimleri SI birimlerinden farklı ise, SI karşılıkları parantez içinde verildiği sürece, bunlar da kullanılabilir. SI birimlerinin metin içinde kullanımında bu birim sisteminin kurallarına uyulmalıdır.</w:t>
      </w:r>
    </w:p>
    <w:p w14:paraId="455F1754" w14:textId="77777777" w:rsidR="009C2F7F" w:rsidRPr="008132C4" w:rsidRDefault="009C2F7F">
      <w:pPr>
        <w:spacing w:line="360" w:lineRule="auto"/>
        <w:jc w:val="both"/>
        <w:rPr>
          <w:b/>
          <w:sz w:val="24"/>
        </w:rPr>
      </w:pPr>
    </w:p>
    <w:p w14:paraId="6C0ED013" w14:textId="77777777" w:rsidR="00DF6A1A" w:rsidRPr="008132C4" w:rsidRDefault="00D51275">
      <w:pPr>
        <w:spacing w:line="360" w:lineRule="auto"/>
        <w:jc w:val="both"/>
        <w:rPr>
          <w:b/>
          <w:sz w:val="24"/>
        </w:rPr>
      </w:pPr>
      <w:r w:rsidRPr="008132C4">
        <w:rPr>
          <w:b/>
          <w:sz w:val="24"/>
        </w:rPr>
        <w:t>2.13</w:t>
      </w:r>
      <w:r w:rsidR="00DF7B7D">
        <w:rPr>
          <w:b/>
          <w:sz w:val="24"/>
        </w:rPr>
        <w:t>.</w:t>
      </w:r>
      <w:r w:rsidR="00DF6A1A" w:rsidRPr="008132C4">
        <w:rPr>
          <w:b/>
          <w:sz w:val="24"/>
        </w:rPr>
        <w:t xml:space="preserve"> AÇIKLAMALAR</w:t>
      </w:r>
      <w:r w:rsidR="00E90E41" w:rsidRPr="008132C4">
        <w:rPr>
          <w:b/>
          <w:sz w:val="24"/>
        </w:rPr>
        <w:t xml:space="preserve"> </w:t>
      </w:r>
    </w:p>
    <w:p w14:paraId="0F514B96" w14:textId="77777777" w:rsidR="00DF6A1A" w:rsidRPr="008132C4" w:rsidRDefault="00DF6A1A">
      <w:pPr>
        <w:spacing w:line="360" w:lineRule="auto"/>
        <w:jc w:val="both"/>
        <w:rPr>
          <w:sz w:val="24"/>
        </w:rPr>
      </w:pPr>
    </w:p>
    <w:p w14:paraId="3CCD7583" w14:textId="77777777" w:rsidR="00DF6A1A" w:rsidRPr="008132C4" w:rsidRDefault="00DF6A1A">
      <w:pPr>
        <w:spacing w:line="360" w:lineRule="auto"/>
        <w:jc w:val="both"/>
        <w:rPr>
          <w:sz w:val="24"/>
        </w:rPr>
      </w:pPr>
      <w:r w:rsidRPr="008132C4">
        <w:rPr>
          <w:sz w:val="24"/>
        </w:rPr>
        <w:t xml:space="preserve">Tezde normal metnin akışını aksatmayacak şekilde </w:t>
      </w:r>
      <w:r w:rsidR="00E90E41" w:rsidRPr="008132C4">
        <w:rPr>
          <w:sz w:val="24"/>
        </w:rPr>
        <w:t xml:space="preserve">"ek açıklamalar" </w:t>
      </w:r>
      <w:r w:rsidRPr="008132C4">
        <w:rPr>
          <w:sz w:val="24"/>
        </w:rPr>
        <w:t xml:space="preserve">ya da </w:t>
      </w:r>
      <w:r w:rsidR="00E90E41" w:rsidRPr="008132C4">
        <w:rPr>
          <w:sz w:val="24"/>
        </w:rPr>
        <w:t xml:space="preserve">"dipnotları" </w:t>
      </w:r>
      <w:r w:rsidRPr="008132C4">
        <w:rPr>
          <w:sz w:val="24"/>
        </w:rPr>
        <w:t>verilebilir. Bu bölümde, bu tür açıklamalar ile ilgili ilke ve öneriler sunulacaktır.</w:t>
      </w:r>
    </w:p>
    <w:p w14:paraId="3121E906" w14:textId="77777777" w:rsidR="00DF6A1A" w:rsidRDefault="00DF6A1A">
      <w:pPr>
        <w:spacing w:line="360" w:lineRule="auto"/>
        <w:jc w:val="both"/>
        <w:rPr>
          <w:b/>
          <w:sz w:val="24"/>
        </w:rPr>
      </w:pPr>
    </w:p>
    <w:p w14:paraId="7CF55B20" w14:textId="77777777" w:rsidR="00654D77" w:rsidRPr="008132C4" w:rsidRDefault="00654D77">
      <w:pPr>
        <w:spacing w:line="360" w:lineRule="auto"/>
        <w:jc w:val="both"/>
        <w:rPr>
          <w:b/>
          <w:sz w:val="24"/>
        </w:rPr>
      </w:pPr>
    </w:p>
    <w:p w14:paraId="6BB5D38F" w14:textId="77777777" w:rsidR="00DF6A1A" w:rsidRPr="008132C4" w:rsidRDefault="00B34C66" w:rsidP="006134F7">
      <w:pPr>
        <w:spacing w:line="360" w:lineRule="auto"/>
        <w:jc w:val="both"/>
        <w:outlineLvl w:val="0"/>
        <w:rPr>
          <w:b/>
          <w:sz w:val="24"/>
        </w:rPr>
      </w:pPr>
      <w:r w:rsidRPr="008132C4">
        <w:rPr>
          <w:b/>
          <w:sz w:val="24"/>
        </w:rPr>
        <w:lastRenderedPageBreak/>
        <w:t>2.13</w:t>
      </w:r>
      <w:r w:rsidR="00DF6A1A" w:rsidRPr="008132C4">
        <w:rPr>
          <w:b/>
          <w:sz w:val="24"/>
        </w:rPr>
        <w:t>.1</w:t>
      </w:r>
      <w:r w:rsidR="00DF7B7D">
        <w:rPr>
          <w:b/>
          <w:sz w:val="24"/>
        </w:rPr>
        <w:t>.</w:t>
      </w:r>
      <w:r w:rsidR="00DF6A1A" w:rsidRPr="008132C4">
        <w:rPr>
          <w:b/>
          <w:sz w:val="24"/>
        </w:rPr>
        <w:t xml:space="preserve"> Ek Açıklamalar</w:t>
      </w:r>
    </w:p>
    <w:p w14:paraId="3981F562" w14:textId="77777777" w:rsidR="00DF6A1A" w:rsidRPr="008132C4" w:rsidRDefault="00DF6A1A">
      <w:pPr>
        <w:spacing w:line="360" w:lineRule="auto"/>
        <w:jc w:val="both"/>
        <w:rPr>
          <w:sz w:val="24"/>
        </w:rPr>
      </w:pPr>
    </w:p>
    <w:p w14:paraId="49AF81C0" w14:textId="77777777" w:rsidR="00DF6A1A" w:rsidRPr="008132C4" w:rsidRDefault="00DF6A1A">
      <w:pPr>
        <w:spacing w:line="360" w:lineRule="auto"/>
        <w:jc w:val="both"/>
        <w:rPr>
          <w:sz w:val="24"/>
        </w:rPr>
      </w:pPr>
      <w:r w:rsidRPr="008132C4">
        <w:rPr>
          <w:sz w:val="24"/>
        </w:rPr>
        <w:t>Tez metni içinde verilmesi durumunda genel akışı ve sürekliliği bozacak olan bazı bilgiler veya ayrıntılar, metnin bitiminde ve "KAYNAKLAR"dan sonra "EK AÇIKLAMALAR" bölümünde verilmelidir. Bu tür açıklamalara örnek olarak; bir bağıntının çıkarılışı, bir bilgisayar programının listesi ve/veya akış şeması, birbirinin benzeri listeler veya grafikler halinde çok sayıdaki deney/ölçüm sonuçları, araştırmada kullanılan bir kuram ya da kavramın ayrıntılı açıklaması, çalışma sırasında toplanan istatistiksel bilgilerin toplu bir dökümü, yazarın yaptığı bazı yazışmaların veya bazı belgelerin kopyaları, tez metninde kullanılan bazı terimlerin açıklandığı terimce (terminoloji) vb. verilebilir.</w:t>
      </w:r>
    </w:p>
    <w:p w14:paraId="6D1171B9" w14:textId="77777777" w:rsidR="003A5090" w:rsidRPr="008132C4" w:rsidRDefault="003A5090">
      <w:pPr>
        <w:spacing w:line="360" w:lineRule="auto"/>
        <w:jc w:val="both"/>
        <w:rPr>
          <w:sz w:val="24"/>
        </w:rPr>
      </w:pPr>
    </w:p>
    <w:p w14:paraId="5144B147" w14:textId="77777777" w:rsidR="00DF6A1A" w:rsidRPr="008132C4" w:rsidRDefault="00DF6A1A">
      <w:pPr>
        <w:spacing w:line="360" w:lineRule="auto"/>
        <w:jc w:val="both"/>
        <w:rPr>
          <w:sz w:val="24"/>
        </w:rPr>
      </w:pPr>
      <w:r w:rsidRPr="008132C4">
        <w:rPr>
          <w:sz w:val="24"/>
        </w:rPr>
        <w:t xml:space="preserve">Ek açıklamalar bölümünde verilen ve kendi içinde bütünlüğü bulunan her açıklama için uygun bir başlık seçilmeli ve bunlar veriliş sırasına göre büyük harflerle (A, B, C vb.) adlandırılmalıdır. Ek açıklamalarda verilen şekil ve çizelgelerin numaralandırılmasında da bu harfler bölüm numarası yerine kullanılmalıdır (Şekil </w:t>
      </w:r>
      <w:r w:rsidR="009C58A7">
        <w:rPr>
          <w:sz w:val="24"/>
        </w:rPr>
        <w:t xml:space="preserve">Ek </w:t>
      </w:r>
      <w:r w:rsidRPr="008132C4">
        <w:rPr>
          <w:sz w:val="24"/>
        </w:rPr>
        <w:t xml:space="preserve">A.3, Çizelge </w:t>
      </w:r>
      <w:r w:rsidR="009C58A7">
        <w:rPr>
          <w:sz w:val="24"/>
        </w:rPr>
        <w:t xml:space="preserve">Ek </w:t>
      </w:r>
      <w:r w:rsidRPr="008132C4">
        <w:rPr>
          <w:sz w:val="24"/>
        </w:rPr>
        <w:t xml:space="preserve">C.4 vb.). Her ek açıklama başlığı, ilgili ek açıklamanın başladığı sayfadan önceki sayfaya ve kullanım alanının ortasına, büyük harflerle ve mümkünse koyu (bold) karakterlerle yazılır. Örnek olarak, bu yazım kılavuzunun sonundaki ek açıklamaların başlıkları gösterilebilir. </w:t>
      </w:r>
    </w:p>
    <w:p w14:paraId="5351E05C" w14:textId="77777777" w:rsidR="00DF6A1A" w:rsidRPr="008132C4" w:rsidRDefault="00DF6A1A">
      <w:pPr>
        <w:spacing w:line="360" w:lineRule="auto"/>
        <w:jc w:val="both"/>
        <w:rPr>
          <w:b/>
          <w:sz w:val="24"/>
        </w:rPr>
      </w:pPr>
    </w:p>
    <w:p w14:paraId="07191506" w14:textId="77777777" w:rsidR="00DF6A1A" w:rsidRPr="008132C4" w:rsidRDefault="009A1C08" w:rsidP="006134F7">
      <w:pPr>
        <w:spacing w:line="360" w:lineRule="auto"/>
        <w:jc w:val="both"/>
        <w:outlineLvl w:val="0"/>
        <w:rPr>
          <w:b/>
          <w:sz w:val="24"/>
        </w:rPr>
      </w:pPr>
      <w:r w:rsidRPr="008132C4">
        <w:rPr>
          <w:b/>
          <w:sz w:val="24"/>
        </w:rPr>
        <w:t>2.13</w:t>
      </w:r>
      <w:r w:rsidR="00DF6A1A" w:rsidRPr="008132C4">
        <w:rPr>
          <w:b/>
          <w:sz w:val="24"/>
        </w:rPr>
        <w:t>.2</w:t>
      </w:r>
      <w:r w:rsidR="00DF7B7D">
        <w:rPr>
          <w:b/>
          <w:sz w:val="24"/>
        </w:rPr>
        <w:t>.</w:t>
      </w:r>
      <w:r w:rsidR="00DF6A1A" w:rsidRPr="008132C4">
        <w:rPr>
          <w:b/>
          <w:sz w:val="24"/>
        </w:rPr>
        <w:t xml:space="preserve"> Dipnotları</w:t>
      </w:r>
      <w:r w:rsidR="00E90E41" w:rsidRPr="008132C4">
        <w:rPr>
          <w:b/>
          <w:sz w:val="24"/>
        </w:rPr>
        <w:t xml:space="preserve"> </w:t>
      </w:r>
    </w:p>
    <w:p w14:paraId="6848345C" w14:textId="77777777" w:rsidR="00DF6A1A" w:rsidRPr="008132C4" w:rsidRDefault="00DF6A1A">
      <w:pPr>
        <w:spacing w:line="360" w:lineRule="auto"/>
        <w:jc w:val="both"/>
        <w:rPr>
          <w:sz w:val="24"/>
        </w:rPr>
      </w:pPr>
    </w:p>
    <w:p w14:paraId="350D9B91" w14:textId="77777777" w:rsidR="00DF6A1A" w:rsidRPr="008132C4" w:rsidRDefault="00DF6A1A">
      <w:pPr>
        <w:spacing w:line="360" w:lineRule="auto"/>
        <w:jc w:val="both"/>
        <w:rPr>
          <w:sz w:val="24"/>
        </w:rPr>
      </w:pPr>
      <w:r w:rsidRPr="008132C4">
        <w:rPr>
          <w:sz w:val="24"/>
        </w:rPr>
        <w:t>Tezin herhangi bir sayfasında, metin içinde verilmesi durumunda genel akışı ve sürekliliği bozacak nitelikteki, birkaç satırı geçmeyen kısa bir açıklama, yorum, uyarı vb. şekildeki bazı ek bilgi ve ayrıntılar aynı sayfanın altında "dipnot" olarak verilebilir. Dipnotları, bazen çizelgelerde ek açıklamalar yapmak amacıyla da kullanılabilir. Bu durumda dipnot, çizelge alt çizgisinden hemen sonra yazılmalıdır.</w:t>
      </w:r>
    </w:p>
    <w:p w14:paraId="6615E3F6" w14:textId="77777777" w:rsidR="0023530F" w:rsidRPr="008132C4" w:rsidRDefault="0023530F">
      <w:pPr>
        <w:spacing w:line="360" w:lineRule="auto"/>
        <w:jc w:val="both"/>
        <w:rPr>
          <w:sz w:val="24"/>
        </w:rPr>
      </w:pPr>
    </w:p>
    <w:p w14:paraId="70D74FD9" w14:textId="77777777" w:rsidR="00DF6A1A" w:rsidRDefault="00DF6A1A">
      <w:pPr>
        <w:spacing w:line="360" w:lineRule="auto"/>
        <w:jc w:val="both"/>
        <w:rPr>
          <w:sz w:val="24"/>
        </w:rPr>
      </w:pPr>
      <w:r w:rsidRPr="008132C4">
        <w:rPr>
          <w:sz w:val="24"/>
        </w:rPr>
        <w:t>Dipnot belirteci olarak yıldız işareti (</w:t>
      </w:r>
      <w:r w:rsidRPr="008132C4">
        <w:rPr>
          <w:sz w:val="24"/>
          <w:vertAlign w:val="superscript"/>
        </w:rPr>
        <w:t>*</w:t>
      </w:r>
      <w:r w:rsidRPr="008132C4">
        <w:rPr>
          <w:sz w:val="24"/>
        </w:rPr>
        <w:t xml:space="preserve">) veya normal yazım karakterinden daha küçük bir harf ya da sayı, dipnotu gerektiren sözcüğün, başlığın, cümlenin veya sayının sonunda </w:t>
      </w:r>
      <w:r w:rsidR="009C58A7" w:rsidRPr="008132C4">
        <w:rPr>
          <w:sz w:val="24"/>
        </w:rPr>
        <w:t>üst</w:t>
      </w:r>
      <w:r w:rsidR="009C58A7">
        <w:rPr>
          <w:sz w:val="24"/>
        </w:rPr>
        <w:t>ü</w:t>
      </w:r>
      <w:r w:rsidRPr="008132C4">
        <w:rPr>
          <w:sz w:val="24"/>
        </w:rPr>
        <w:t xml:space="preserve"> (superscript) olarak yazılır. Aynı belirteç, sayfaya yazılan son metin satırının altında bir satır boşluk bıraktıktan sonra çizilen ve genişliği yazım alanı </w:t>
      </w:r>
      <w:r w:rsidRPr="008132C4">
        <w:rPr>
          <w:sz w:val="24"/>
        </w:rPr>
        <w:lastRenderedPageBreak/>
        <w:t>kadar olan sürekli çizginin altındaki ilk satırbaşına koyulduktan sonra dipnot yazılır</w:t>
      </w:r>
      <w:r w:rsidRPr="008132C4">
        <w:rPr>
          <w:rStyle w:val="DipnotBavurusu"/>
          <w:sz w:val="24"/>
        </w:rPr>
        <w:footnoteReference w:customMarkFollows="1" w:id="2"/>
        <w:t>*</w:t>
      </w:r>
      <w:r w:rsidR="00607319">
        <w:rPr>
          <w:sz w:val="24"/>
        </w:rPr>
        <w:t xml:space="preserve">. </w:t>
      </w:r>
      <w:r w:rsidRPr="008132C4">
        <w:rPr>
          <w:sz w:val="24"/>
        </w:rPr>
        <w:t>Tezin tümünde tek tip dipnot belirteci kullanılmalıdır ve her sayfa diğerlerinden bağımsız olarak düşünülmelidir.</w:t>
      </w:r>
    </w:p>
    <w:p w14:paraId="0F1F1EDD" w14:textId="77777777" w:rsidR="006134F7" w:rsidRPr="008132C4" w:rsidRDefault="006134F7">
      <w:pPr>
        <w:spacing w:line="360" w:lineRule="auto"/>
        <w:jc w:val="both"/>
        <w:rPr>
          <w:sz w:val="24"/>
        </w:rPr>
      </w:pPr>
    </w:p>
    <w:p w14:paraId="37EFAE78" w14:textId="77777777" w:rsidR="00E903BB" w:rsidRDefault="00DF6A1A" w:rsidP="00E903BB">
      <w:pPr>
        <w:keepNext/>
        <w:numPr>
          <w:ilvl w:val="1"/>
          <w:numId w:val="6"/>
        </w:numPr>
        <w:spacing w:line="360" w:lineRule="auto"/>
        <w:jc w:val="both"/>
        <w:rPr>
          <w:b/>
          <w:sz w:val="24"/>
        </w:rPr>
      </w:pPr>
      <w:r w:rsidRPr="008132C4">
        <w:rPr>
          <w:b/>
          <w:sz w:val="24"/>
        </w:rPr>
        <w:t>ÖZGEÇMİŞ</w:t>
      </w:r>
    </w:p>
    <w:p w14:paraId="0105158D" w14:textId="77777777" w:rsidR="00E903BB" w:rsidRPr="00E903BB" w:rsidRDefault="00E903BB" w:rsidP="00E903BB">
      <w:pPr>
        <w:keepNext/>
        <w:spacing w:line="360" w:lineRule="auto"/>
        <w:ind w:left="14"/>
        <w:jc w:val="both"/>
        <w:rPr>
          <w:b/>
          <w:sz w:val="24"/>
        </w:rPr>
      </w:pPr>
    </w:p>
    <w:p w14:paraId="3B18818A" w14:textId="77777777" w:rsidR="00E90E41" w:rsidRPr="008132C4" w:rsidRDefault="00DF6A1A">
      <w:pPr>
        <w:spacing w:line="360" w:lineRule="auto"/>
        <w:jc w:val="both"/>
        <w:rPr>
          <w:sz w:val="24"/>
        </w:rPr>
      </w:pPr>
      <w:r w:rsidRPr="008132C4">
        <w:rPr>
          <w:sz w:val="24"/>
        </w:rPr>
        <w:t>Burada tez yazarının kısa özgeçmişi yalın cümlelerle ve üçüncü tekil şahıs ağzından yazılır.  Altta, yazarın adresi bil</w:t>
      </w:r>
      <w:r w:rsidR="00B13B7F" w:rsidRPr="008132C4">
        <w:rPr>
          <w:sz w:val="24"/>
        </w:rPr>
        <w:t>gileri bulunur. Ek Açıklamalar B</w:t>
      </w:r>
      <w:r w:rsidRPr="008132C4">
        <w:rPr>
          <w:sz w:val="24"/>
        </w:rPr>
        <w:t>'de bir özgeçmiş örneği sunulmuştur.</w:t>
      </w:r>
    </w:p>
    <w:p w14:paraId="362E5145" w14:textId="77777777" w:rsidR="00E90E41" w:rsidRPr="008132C4" w:rsidRDefault="00E90E41">
      <w:pPr>
        <w:spacing w:line="360" w:lineRule="auto"/>
        <w:jc w:val="both"/>
        <w:rPr>
          <w:b/>
          <w:sz w:val="24"/>
        </w:rPr>
      </w:pPr>
    </w:p>
    <w:p w14:paraId="29F0839B" w14:textId="77777777" w:rsidR="00DF6A1A" w:rsidRPr="008132C4" w:rsidRDefault="001B29DC">
      <w:pPr>
        <w:spacing w:line="360" w:lineRule="auto"/>
        <w:jc w:val="both"/>
        <w:rPr>
          <w:b/>
          <w:sz w:val="24"/>
        </w:rPr>
      </w:pPr>
      <w:r w:rsidRPr="008132C4">
        <w:rPr>
          <w:b/>
          <w:sz w:val="24"/>
        </w:rPr>
        <w:t>2.15</w:t>
      </w:r>
      <w:r w:rsidR="00DF7B7D">
        <w:rPr>
          <w:b/>
          <w:sz w:val="24"/>
        </w:rPr>
        <w:t>.</w:t>
      </w:r>
      <w:r w:rsidR="00DF6A1A" w:rsidRPr="008132C4">
        <w:rPr>
          <w:b/>
          <w:sz w:val="24"/>
        </w:rPr>
        <w:t xml:space="preserve"> EKLER</w:t>
      </w:r>
      <w:r w:rsidR="0023530F" w:rsidRPr="008132C4">
        <w:rPr>
          <w:b/>
          <w:sz w:val="24"/>
        </w:rPr>
        <w:t xml:space="preserve"> </w:t>
      </w:r>
    </w:p>
    <w:p w14:paraId="0AF5AC5A" w14:textId="77777777" w:rsidR="00DF6A1A" w:rsidRPr="008132C4" w:rsidRDefault="00DF6A1A">
      <w:pPr>
        <w:spacing w:line="360" w:lineRule="auto"/>
        <w:jc w:val="both"/>
        <w:rPr>
          <w:sz w:val="24"/>
        </w:rPr>
      </w:pPr>
    </w:p>
    <w:p w14:paraId="0DE1A069" w14:textId="77777777" w:rsidR="00DF6A1A" w:rsidRPr="008132C4" w:rsidRDefault="00DF6A1A">
      <w:pPr>
        <w:spacing w:line="360" w:lineRule="auto"/>
        <w:jc w:val="both"/>
        <w:rPr>
          <w:sz w:val="24"/>
        </w:rPr>
      </w:pPr>
      <w:r w:rsidRPr="008132C4">
        <w:rPr>
          <w:sz w:val="24"/>
        </w:rPr>
        <w:t xml:space="preserve">Boyutları sayfa kullanım alanından büyük olan şekil veya çizelgeler, uygun bir şekilde katlanarak, tezin arka kapağının iç yüzeyinde özenli olarak yapılacak bir cep </w:t>
      </w:r>
      <w:proofErr w:type="gramStart"/>
      <w:r w:rsidRPr="008132C4">
        <w:rPr>
          <w:sz w:val="24"/>
        </w:rPr>
        <w:t>içerisinde  verilmelidir</w:t>
      </w:r>
      <w:proofErr w:type="gramEnd"/>
      <w:r w:rsidRPr="008132C4">
        <w:rPr>
          <w:sz w:val="24"/>
        </w:rPr>
        <w:t>. Genellikle harita, plan vb. türde olan bu resimlemelerin hazırlanması ve katlanmasında TS 88 dikkate alınmalıdır. Bu şekilde sunulacak eklerde yer alan belgeler, tez metninde değinilme sırasına göre Romen sayıları ile (I, II, III vb.) numaralandırılmalıdır. Örnekler:</w:t>
      </w:r>
    </w:p>
    <w:p w14:paraId="23D399F6" w14:textId="77777777" w:rsidR="00DF6A1A" w:rsidRPr="008132C4" w:rsidRDefault="00DF6A1A" w:rsidP="009C58A7">
      <w:pPr>
        <w:numPr>
          <w:ilvl w:val="0"/>
          <w:numId w:val="25"/>
        </w:numPr>
        <w:spacing w:line="360" w:lineRule="auto"/>
        <w:ind w:left="567" w:hanging="283"/>
        <w:jc w:val="both"/>
        <w:rPr>
          <w:sz w:val="24"/>
        </w:rPr>
      </w:pPr>
      <w:r w:rsidRPr="008132C4">
        <w:rPr>
          <w:sz w:val="24"/>
        </w:rPr>
        <w:t>İnceleme bölgesinin jeolojik haritası Ek III'te sunulmuştur.</w:t>
      </w:r>
    </w:p>
    <w:p w14:paraId="07C64697" w14:textId="77777777" w:rsidR="00DF6A1A" w:rsidRPr="008132C4" w:rsidRDefault="00DF6A1A" w:rsidP="009C58A7">
      <w:pPr>
        <w:numPr>
          <w:ilvl w:val="0"/>
          <w:numId w:val="25"/>
        </w:numPr>
        <w:spacing w:line="360" w:lineRule="auto"/>
        <w:ind w:left="567" w:hanging="283"/>
        <w:jc w:val="both"/>
        <w:rPr>
          <w:sz w:val="24"/>
        </w:rPr>
      </w:pPr>
      <w:r w:rsidRPr="008132C4">
        <w:rPr>
          <w:sz w:val="24"/>
        </w:rPr>
        <w:t>Tasarlanan motorun kesitinden (Ek VI) görülebileceği gibi...</w:t>
      </w:r>
    </w:p>
    <w:p w14:paraId="5C8EC8A0" w14:textId="77777777" w:rsidR="00DF6A1A" w:rsidRPr="008132C4" w:rsidRDefault="00DF6A1A">
      <w:pPr>
        <w:tabs>
          <w:tab w:val="left" w:pos="284"/>
        </w:tabs>
        <w:spacing w:line="360" w:lineRule="auto"/>
        <w:jc w:val="both"/>
        <w:rPr>
          <w:sz w:val="24"/>
        </w:rPr>
      </w:pPr>
    </w:p>
    <w:p w14:paraId="6CB37DAF" w14:textId="77777777" w:rsidR="00DF6A1A" w:rsidRPr="008132C4" w:rsidRDefault="00DF6A1A">
      <w:pPr>
        <w:tabs>
          <w:tab w:val="left" w:pos="284"/>
        </w:tabs>
        <w:spacing w:line="360" w:lineRule="auto"/>
        <w:jc w:val="both"/>
        <w:rPr>
          <w:sz w:val="24"/>
        </w:rPr>
      </w:pPr>
      <w:r w:rsidRPr="008132C4">
        <w:rPr>
          <w:sz w:val="24"/>
        </w:rPr>
        <w:t>Eklerin tanıtım yazıları, çizelgeler dizininden hemen sonra verilecek bir "EKLER DİZİNİ"nde sırayl</w:t>
      </w:r>
      <w:r w:rsidR="00293CCF" w:rsidRPr="008132C4">
        <w:rPr>
          <w:sz w:val="24"/>
        </w:rPr>
        <w:t>a verilmelidir. Ek Açıklamalar C</w:t>
      </w:r>
      <w:r w:rsidRPr="008132C4">
        <w:rPr>
          <w:sz w:val="24"/>
        </w:rPr>
        <w:t>'de bu tür dizinler için bir örnek verilmiştir.</w:t>
      </w:r>
    </w:p>
    <w:p w14:paraId="3CE9A16E" w14:textId="77777777" w:rsidR="00654D77" w:rsidRPr="008132C4" w:rsidRDefault="00654D77">
      <w:pPr>
        <w:spacing w:line="360" w:lineRule="auto"/>
        <w:jc w:val="both"/>
        <w:rPr>
          <w:b/>
          <w:sz w:val="24"/>
        </w:rPr>
      </w:pPr>
    </w:p>
    <w:p w14:paraId="69E2C05E" w14:textId="77777777" w:rsidR="00DF6A1A" w:rsidRPr="008132C4" w:rsidRDefault="00E63F6F">
      <w:pPr>
        <w:spacing w:line="360" w:lineRule="auto"/>
        <w:jc w:val="both"/>
        <w:rPr>
          <w:sz w:val="24"/>
        </w:rPr>
      </w:pPr>
      <w:r w:rsidRPr="008132C4">
        <w:rPr>
          <w:b/>
          <w:sz w:val="24"/>
        </w:rPr>
        <w:t>2.16</w:t>
      </w:r>
      <w:r w:rsidR="00DF7B7D">
        <w:rPr>
          <w:b/>
          <w:sz w:val="24"/>
        </w:rPr>
        <w:t>.</w:t>
      </w:r>
      <w:r w:rsidR="00DF6A1A" w:rsidRPr="008132C4">
        <w:rPr>
          <w:b/>
          <w:sz w:val="24"/>
        </w:rPr>
        <w:t xml:space="preserve"> ÖZEL SAYFALAR</w:t>
      </w:r>
    </w:p>
    <w:p w14:paraId="3AFAB3F6" w14:textId="77777777" w:rsidR="00DF6A1A" w:rsidRPr="008132C4" w:rsidRDefault="00DF6A1A">
      <w:pPr>
        <w:spacing w:line="360" w:lineRule="auto"/>
        <w:jc w:val="both"/>
        <w:rPr>
          <w:sz w:val="24"/>
        </w:rPr>
      </w:pPr>
    </w:p>
    <w:p w14:paraId="3ED6A7BA" w14:textId="77777777" w:rsidR="00DF6A1A" w:rsidRPr="008132C4" w:rsidRDefault="00DF6A1A">
      <w:pPr>
        <w:spacing w:line="360" w:lineRule="auto"/>
        <w:jc w:val="both"/>
        <w:rPr>
          <w:sz w:val="24"/>
        </w:rPr>
      </w:pPr>
      <w:r w:rsidRPr="008132C4">
        <w:rPr>
          <w:sz w:val="24"/>
        </w:rPr>
        <w:t xml:space="preserve">Tez metni dışında kalan bazı özel sayfaların (Simgeler ve Kısaltmalar Dizini, Ek Açıklamalar, Özgeçmiş, Ekler Dizini) yazımı ile ilgili bilgiler önceki bölümlerde </w:t>
      </w:r>
      <w:r w:rsidRPr="008132C4">
        <w:rPr>
          <w:sz w:val="24"/>
        </w:rPr>
        <w:lastRenderedPageBreak/>
        <w:t>verilmiştir. Bir kısım özel sayfaların (İçindekiler, Şekiller Dizini, Çizelgeler Dizini) yazımı da bu kılavuzun benzer sayfalarında gösterilmiştir. Geriye kalan diğer özel sayfaların (İç Kapak, Kabul ve Onay, Özet, Abstract ve Teşekkür sayfalarının) yazımında dikkat edilecek hususlar da burada sunulacaktır.</w:t>
      </w:r>
    </w:p>
    <w:p w14:paraId="4BED6FB9" w14:textId="77777777" w:rsidR="00E903BB" w:rsidRPr="008132C4" w:rsidRDefault="00E903BB">
      <w:pPr>
        <w:spacing w:line="360" w:lineRule="auto"/>
        <w:jc w:val="both"/>
        <w:rPr>
          <w:b/>
          <w:sz w:val="24"/>
        </w:rPr>
      </w:pPr>
    </w:p>
    <w:p w14:paraId="6EE3EE49" w14:textId="77777777" w:rsidR="00DF6A1A" w:rsidRDefault="00E63F6F" w:rsidP="006134F7">
      <w:pPr>
        <w:spacing w:line="360" w:lineRule="auto"/>
        <w:jc w:val="both"/>
        <w:outlineLvl w:val="0"/>
        <w:rPr>
          <w:b/>
          <w:sz w:val="24"/>
        </w:rPr>
      </w:pPr>
      <w:r w:rsidRPr="008132C4">
        <w:rPr>
          <w:b/>
          <w:sz w:val="24"/>
        </w:rPr>
        <w:t>2.16</w:t>
      </w:r>
      <w:r w:rsidR="00DF6A1A" w:rsidRPr="008132C4">
        <w:rPr>
          <w:b/>
          <w:sz w:val="24"/>
        </w:rPr>
        <w:t>.1</w:t>
      </w:r>
      <w:r w:rsidR="00DF7B7D">
        <w:rPr>
          <w:b/>
          <w:sz w:val="24"/>
        </w:rPr>
        <w:t>.</w:t>
      </w:r>
      <w:r w:rsidR="00DF6A1A" w:rsidRPr="008132C4">
        <w:rPr>
          <w:b/>
          <w:sz w:val="24"/>
        </w:rPr>
        <w:t xml:space="preserve"> İç Kapak Sayfası</w:t>
      </w:r>
    </w:p>
    <w:p w14:paraId="39395DCE" w14:textId="77777777" w:rsidR="00E903BB" w:rsidRPr="008132C4" w:rsidRDefault="00E903BB" w:rsidP="00E903BB">
      <w:pPr>
        <w:spacing w:line="360" w:lineRule="auto"/>
        <w:jc w:val="both"/>
      </w:pPr>
    </w:p>
    <w:p w14:paraId="68D08844" w14:textId="77777777" w:rsidR="00DF6A1A" w:rsidRPr="008132C4" w:rsidRDefault="000A187E">
      <w:pPr>
        <w:pStyle w:val="GvdeMetni3"/>
        <w:spacing w:after="0"/>
      </w:pPr>
      <w:r w:rsidRPr="008132C4">
        <w:t xml:space="preserve">İç </w:t>
      </w:r>
      <w:r w:rsidR="00DF6A1A" w:rsidRPr="008132C4">
        <w:t>kapak sayfasının kullanım alanında alttan ve üstten bırakıla</w:t>
      </w:r>
      <w:r w:rsidR="001812AE" w:rsidRPr="008132C4">
        <w:t xml:space="preserve">n boşluklar </w:t>
      </w:r>
      <w:r w:rsidR="001812AE" w:rsidRPr="008132C4">
        <w:br/>
        <w:t>50 mm dir.</w:t>
      </w:r>
      <w:r w:rsidRPr="008132C4">
        <w:t xml:space="preserve"> Ek Açıklamalar D</w:t>
      </w:r>
      <w:r w:rsidR="00527F6B" w:rsidRPr="008132C4">
        <w:t xml:space="preserve">'de </w:t>
      </w:r>
      <w:r w:rsidR="00DF6A1A" w:rsidRPr="008132C4">
        <w:t xml:space="preserve">görüleceği gibi; sayfanın üst kenarında </w:t>
      </w:r>
      <w:smartTag w:uri="urn:schemas-microsoft-com:office:smarttags" w:element="metricconverter">
        <w:smartTagPr>
          <w:attr w:name="ProductID" w:val="50 mm"/>
        </w:smartTagPr>
        <w:r w:rsidR="00DF6A1A" w:rsidRPr="008132C4">
          <w:t>50 mm</w:t>
        </w:r>
      </w:smartTag>
      <w:r w:rsidR="00DF6A1A" w:rsidRPr="008132C4">
        <w:t xml:space="preserve"> aşağıya tezin başlığı, </w:t>
      </w:r>
      <w:smartTag w:uri="urn:schemas-microsoft-com:office:smarttags" w:element="metricconverter">
        <w:smartTagPr>
          <w:attr w:name="ProductID" w:val="100 mm"/>
        </w:smartTagPr>
        <w:r w:rsidR="00DF6A1A" w:rsidRPr="008132C4">
          <w:t>100 mm</w:t>
        </w:r>
      </w:smartTag>
      <w:r w:rsidR="00DF6A1A" w:rsidRPr="008132C4">
        <w:t xml:space="preserve"> aşağıya yazarın adı, </w:t>
      </w:r>
      <w:smartTag w:uri="urn:schemas-microsoft-com:office:smarttags" w:element="metricconverter">
        <w:smartTagPr>
          <w:attr w:name="ProductID" w:val="150 mm"/>
        </w:smartTagPr>
        <w:r w:rsidR="00DF6A1A" w:rsidRPr="008132C4">
          <w:t>150 mm</w:t>
        </w:r>
      </w:smartTag>
      <w:r w:rsidR="00DF6A1A" w:rsidRPr="008132C4">
        <w:t xml:space="preserve"> aşağıya da örnekteki yazılar, alttan </w:t>
      </w:r>
      <w:smartTag w:uri="urn:schemas-microsoft-com:office:smarttags" w:element="metricconverter">
        <w:smartTagPr>
          <w:attr w:name="ProductID" w:val="50 mm"/>
        </w:smartTagPr>
        <w:r w:rsidR="00DF6A1A" w:rsidRPr="008132C4">
          <w:t>50 mm</w:t>
        </w:r>
      </w:smartTag>
      <w:r w:rsidR="00DF6A1A" w:rsidRPr="008132C4">
        <w:t xml:space="preserve"> yukarıda ise tezin teslim edildiği ay ve yıl yazılmalıdır. Bunun hemen üzerinde de tezin yapıldığı enstitü anabilim dalının bu</w:t>
      </w:r>
      <w:r w:rsidR="00C25B48" w:rsidRPr="008132C4">
        <w:t>lunduğu şehir (Karabük</w:t>
      </w:r>
      <w:r w:rsidR="00DF6A1A" w:rsidRPr="008132C4">
        <w:t xml:space="preserve">) belirtilmelidir. </w:t>
      </w:r>
      <w:r w:rsidR="00DF6A1A" w:rsidRPr="00673A0E">
        <w:t xml:space="preserve">Boşlukların ilkine tezin yapıldığı </w:t>
      </w:r>
      <w:r w:rsidR="00673A0E" w:rsidRPr="00673A0E">
        <w:t>bölüm</w:t>
      </w:r>
      <w:r w:rsidR="00DF6A1A" w:rsidRPr="00673A0E">
        <w:t xml:space="preserve"> adı, ikincisine çalışmanın türü (</w:t>
      </w:r>
      <w:r w:rsidR="00673A0E" w:rsidRPr="00673A0E">
        <w:t>Lisans Bitirme Projesi</w:t>
      </w:r>
      <w:r w:rsidR="00DF6A1A" w:rsidRPr="00673A0E">
        <w:t>) yazılacaktır. Bu sayfadaki tüm yazılar koyu (bold) karakterlerle yazılmalıdır.</w:t>
      </w:r>
    </w:p>
    <w:p w14:paraId="23089024" w14:textId="77777777" w:rsidR="00DF6A1A" w:rsidRPr="008132C4" w:rsidRDefault="00DF6A1A">
      <w:pPr>
        <w:spacing w:line="360" w:lineRule="auto"/>
        <w:jc w:val="both"/>
        <w:rPr>
          <w:b/>
          <w:sz w:val="24"/>
        </w:rPr>
      </w:pPr>
    </w:p>
    <w:p w14:paraId="1A8E7D16" w14:textId="77777777" w:rsidR="00DF6A1A" w:rsidRPr="008132C4" w:rsidRDefault="00E63F6F" w:rsidP="006134F7">
      <w:pPr>
        <w:spacing w:line="360" w:lineRule="auto"/>
        <w:jc w:val="both"/>
        <w:outlineLvl w:val="0"/>
        <w:rPr>
          <w:sz w:val="24"/>
        </w:rPr>
      </w:pPr>
      <w:r w:rsidRPr="008132C4">
        <w:rPr>
          <w:b/>
          <w:sz w:val="24"/>
        </w:rPr>
        <w:t>2.16</w:t>
      </w:r>
      <w:r w:rsidR="00DF6A1A" w:rsidRPr="008132C4">
        <w:rPr>
          <w:b/>
          <w:sz w:val="24"/>
        </w:rPr>
        <w:t>.2</w:t>
      </w:r>
      <w:r w:rsidR="00DF7B7D">
        <w:rPr>
          <w:b/>
          <w:sz w:val="24"/>
        </w:rPr>
        <w:t>.</w:t>
      </w:r>
      <w:r w:rsidR="00DF6A1A" w:rsidRPr="008132C4">
        <w:rPr>
          <w:b/>
          <w:sz w:val="24"/>
        </w:rPr>
        <w:t xml:space="preserve"> Kabul ve Onay Sayfası</w:t>
      </w:r>
    </w:p>
    <w:p w14:paraId="67617DD2" w14:textId="77777777" w:rsidR="00DF6A1A" w:rsidRPr="008132C4" w:rsidRDefault="00DF6A1A">
      <w:pPr>
        <w:spacing w:line="360" w:lineRule="auto"/>
        <w:jc w:val="both"/>
        <w:rPr>
          <w:sz w:val="24"/>
        </w:rPr>
      </w:pPr>
    </w:p>
    <w:p w14:paraId="2224D069" w14:textId="77777777" w:rsidR="00DF6A1A" w:rsidRPr="008132C4" w:rsidRDefault="00520F4C">
      <w:pPr>
        <w:spacing w:line="360" w:lineRule="auto"/>
        <w:jc w:val="both"/>
        <w:rPr>
          <w:sz w:val="24"/>
        </w:rPr>
      </w:pPr>
      <w:r w:rsidRPr="00297C26">
        <w:rPr>
          <w:sz w:val="24"/>
        </w:rPr>
        <w:t xml:space="preserve">Kabul ve onay sayfasında </w:t>
      </w:r>
      <w:proofErr w:type="gramStart"/>
      <w:r w:rsidRPr="00297C26">
        <w:rPr>
          <w:sz w:val="24"/>
        </w:rPr>
        <w:t>danışman(</w:t>
      </w:r>
      <w:proofErr w:type="gramEnd"/>
      <w:r w:rsidRPr="00297C26">
        <w:rPr>
          <w:sz w:val="24"/>
        </w:rPr>
        <w:t>lar)’ın onayı ve jüri üyelerinin kabul beyanı bulunmaktadır.</w:t>
      </w:r>
      <w:r w:rsidR="00777D95" w:rsidRPr="00297C26">
        <w:rPr>
          <w:sz w:val="24"/>
        </w:rPr>
        <w:t xml:space="preserve"> Ek Açıklamalar E </w:t>
      </w:r>
      <w:r w:rsidR="00DF6A1A" w:rsidRPr="00297C26">
        <w:rPr>
          <w:sz w:val="24"/>
        </w:rPr>
        <w:t>örneğinde, bırakılan boşluklara yazılması gereken bilgiler sıralanmıştır. Üyelere ayrılan isim ve imza boşlukları jüri üyesi sayısına göre düzenlenmeli ve</w:t>
      </w:r>
      <w:r w:rsidR="00DF6A1A" w:rsidRPr="008132C4">
        <w:rPr>
          <w:sz w:val="24"/>
        </w:rPr>
        <w:t xml:space="preserve"> enstitüye teslim edilecek kopyalarda imzaların aslı bulunmalıdır.</w:t>
      </w:r>
    </w:p>
    <w:p w14:paraId="795C0DEE" w14:textId="77777777" w:rsidR="009C2F7F" w:rsidRPr="008132C4" w:rsidRDefault="009C2F7F" w:rsidP="00654D77">
      <w:pPr>
        <w:spacing w:line="360" w:lineRule="auto"/>
        <w:jc w:val="both"/>
        <w:rPr>
          <w:b/>
          <w:sz w:val="24"/>
        </w:rPr>
      </w:pPr>
    </w:p>
    <w:p w14:paraId="5B8F4FBB" w14:textId="77777777" w:rsidR="00D96392" w:rsidRPr="008132C4" w:rsidRDefault="00D96392" w:rsidP="006134F7">
      <w:pPr>
        <w:spacing w:line="360" w:lineRule="auto"/>
        <w:jc w:val="both"/>
        <w:outlineLvl w:val="0"/>
        <w:rPr>
          <w:b/>
          <w:sz w:val="24"/>
        </w:rPr>
      </w:pPr>
      <w:r w:rsidRPr="008132C4">
        <w:rPr>
          <w:b/>
          <w:sz w:val="24"/>
        </w:rPr>
        <w:t>2.16</w:t>
      </w:r>
      <w:r w:rsidR="000B3DAE" w:rsidRPr="008132C4">
        <w:rPr>
          <w:b/>
          <w:sz w:val="24"/>
        </w:rPr>
        <w:t>.3</w:t>
      </w:r>
      <w:r w:rsidR="00DF7B7D">
        <w:rPr>
          <w:b/>
          <w:sz w:val="24"/>
        </w:rPr>
        <w:t>.</w:t>
      </w:r>
      <w:r w:rsidRPr="008132C4">
        <w:rPr>
          <w:b/>
          <w:sz w:val="24"/>
        </w:rPr>
        <w:t xml:space="preserve"> Tez Bildirim Sayfası</w:t>
      </w:r>
    </w:p>
    <w:p w14:paraId="23F2A4E8" w14:textId="77777777" w:rsidR="00D96392" w:rsidRPr="008132C4" w:rsidRDefault="00D96392" w:rsidP="00D96392">
      <w:pPr>
        <w:spacing w:line="360" w:lineRule="auto"/>
        <w:jc w:val="both"/>
        <w:rPr>
          <w:b/>
          <w:sz w:val="24"/>
        </w:rPr>
      </w:pPr>
    </w:p>
    <w:p w14:paraId="2EAD284E" w14:textId="77777777" w:rsidR="00D96392" w:rsidRDefault="00D96392" w:rsidP="00D96392">
      <w:pPr>
        <w:autoSpaceDE w:val="0"/>
        <w:autoSpaceDN w:val="0"/>
        <w:adjustRightInd w:val="0"/>
        <w:spacing w:line="360" w:lineRule="auto"/>
        <w:jc w:val="both"/>
        <w:rPr>
          <w:rFonts w:ascii="TimesNewRomanPSMT" w:hAnsi="TimesNewRomanPSMT" w:cs="TimesNewRomanPSMT"/>
          <w:sz w:val="24"/>
          <w:szCs w:val="24"/>
        </w:rPr>
      </w:pPr>
      <w:r w:rsidRPr="009C58A7">
        <w:rPr>
          <w:rFonts w:ascii="TimesNewRomanPSMT" w:hAnsi="TimesNewRomanPSMT" w:cs="TimesNewRomanPSMT"/>
          <w:sz w:val="24"/>
          <w:szCs w:val="24"/>
        </w:rPr>
        <w:t>Tezin orijinalliği ve etik değerlere bağlı kalınarak hazırlandığına ait bilgileri içeren “</w:t>
      </w:r>
      <w:r w:rsidRPr="009C58A7">
        <w:rPr>
          <w:rFonts w:ascii="TimesNewRomanPS-BoldMT" w:hAnsi="TimesNewRomanPS-BoldMT" w:cs="TimesNewRomanPS-BoldMT"/>
          <w:bCs/>
          <w:sz w:val="24"/>
          <w:szCs w:val="24"/>
        </w:rPr>
        <w:t>TEZ BİLDİRİMİ</w:t>
      </w:r>
      <w:r w:rsidRPr="009C58A7">
        <w:rPr>
          <w:rFonts w:ascii="TimesNewRomanPSMT" w:hAnsi="TimesNewRomanPSMT" w:cs="TimesNewRomanPSMT"/>
          <w:sz w:val="24"/>
          <w:szCs w:val="24"/>
        </w:rPr>
        <w:t>” sayfası</w:t>
      </w:r>
      <w:r w:rsidRPr="008132C4">
        <w:rPr>
          <w:rFonts w:ascii="TimesNewRomanPSMT" w:hAnsi="TimesNewRomanPSMT" w:cs="TimesNewRomanPSMT"/>
          <w:sz w:val="24"/>
          <w:szCs w:val="24"/>
        </w:rPr>
        <w:t xml:space="preserve"> örneği Ek Açıklamalar F’de verilmiştir. Tez bildirim sayfası tezi yapan öğrenci tarafından imzalanacaktır.</w:t>
      </w:r>
    </w:p>
    <w:p w14:paraId="43F011E0" w14:textId="77777777" w:rsidR="00E903BB" w:rsidRDefault="00E903BB" w:rsidP="00D96392">
      <w:pPr>
        <w:autoSpaceDE w:val="0"/>
        <w:autoSpaceDN w:val="0"/>
        <w:adjustRightInd w:val="0"/>
        <w:spacing w:line="360" w:lineRule="auto"/>
        <w:jc w:val="both"/>
        <w:rPr>
          <w:rFonts w:ascii="TimesNewRomanPSMT" w:hAnsi="TimesNewRomanPSMT" w:cs="TimesNewRomanPSMT"/>
          <w:sz w:val="24"/>
          <w:szCs w:val="24"/>
        </w:rPr>
      </w:pPr>
    </w:p>
    <w:p w14:paraId="6BEA9A89" w14:textId="77777777" w:rsidR="006134F7" w:rsidRDefault="006134F7" w:rsidP="00D96392">
      <w:pPr>
        <w:autoSpaceDE w:val="0"/>
        <w:autoSpaceDN w:val="0"/>
        <w:adjustRightInd w:val="0"/>
        <w:spacing w:line="360" w:lineRule="auto"/>
        <w:jc w:val="both"/>
        <w:rPr>
          <w:rFonts w:ascii="TimesNewRomanPSMT" w:hAnsi="TimesNewRomanPSMT" w:cs="TimesNewRomanPSMT"/>
          <w:sz w:val="24"/>
          <w:szCs w:val="24"/>
        </w:rPr>
      </w:pPr>
    </w:p>
    <w:p w14:paraId="223763A5" w14:textId="77777777" w:rsidR="00673A0E" w:rsidRPr="008132C4" w:rsidRDefault="00673A0E" w:rsidP="00D96392">
      <w:pPr>
        <w:autoSpaceDE w:val="0"/>
        <w:autoSpaceDN w:val="0"/>
        <w:adjustRightInd w:val="0"/>
        <w:spacing w:line="360" w:lineRule="auto"/>
        <w:jc w:val="both"/>
        <w:rPr>
          <w:rFonts w:ascii="TimesNewRomanPSMT" w:hAnsi="TimesNewRomanPSMT" w:cs="TimesNewRomanPSMT"/>
          <w:sz w:val="24"/>
          <w:szCs w:val="24"/>
        </w:rPr>
      </w:pPr>
    </w:p>
    <w:p w14:paraId="41F67DBE" w14:textId="77777777" w:rsidR="00DF6A1A" w:rsidRPr="008132C4" w:rsidRDefault="00E63F6F" w:rsidP="006134F7">
      <w:pPr>
        <w:spacing w:line="360" w:lineRule="auto"/>
        <w:jc w:val="both"/>
        <w:outlineLvl w:val="0"/>
        <w:rPr>
          <w:sz w:val="24"/>
        </w:rPr>
      </w:pPr>
      <w:r w:rsidRPr="008132C4">
        <w:rPr>
          <w:b/>
          <w:sz w:val="24"/>
        </w:rPr>
        <w:lastRenderedPageBreak/>
        <w:t>2.16</w:t>
      </w:r>
      <w:r w:rsidR="000B3DAE" w:rsidRPr="008132C4">
        <w:rPr>
          <w:b/>
          <w:sz w:val="24"/>
        </w:rPr>
        <w:t>.4</w:t>
      </w:r>
      <w:r w:rsidR="00DF7B7D">
        <w:rPr>
          <w:b/>
          <w:sz w:val="24"/>
        </w:rPr>
        <w:t>.</w:t>
      </w:r>
      <w:r w:rsidR="00DF6A1A" w:rsidRPr="008132C4">
        <w:rPr>
          <w:b/>
          <w:sz w:val="24"/>
        </w:rPr>
        <w:t xml:space="preserve"> Özet ve Abstract</w:t>
      </w:r>
      <w:r w:rsidR="00551A7F">
        <w:rPr>
          <w:b/>
          <w:sz w:val="24"/>
        </w:rPr>
        <w:t xml:space="preserve"> (İngilizce Özet)</w:t>
      </w:r>
      <w:r w:rsidR="00DF6A1A" w:rsidRPr="008132C4">
        <w:rPr>
          <w:b/>
          <w:sz w:val="24"/>
        </w:rPr>
        <w:t xml:space="preserve"> Sayfaları</w:t>
      </w:r>
    </w:p>
    <w:p w14:paraId="2842C2D5" w14:textId="77777777" w:rsidR="00DF6A1A" w:rsidRPr="008132C4" w:rsidRDefault="00DF6A1A" w:rsidP="00E903BB">
      <w:pPr>
        <w:spacing w:line="360" w:lineRule="auto"/>
        <w:jc w:val="both"/>
        <w:rPr>
          <w:sz w:val="24"/>
        </w:rPr>
      </w:pPr>
    </w:p>
    <w:p w14:paraId="243932EF" w14:textId="77777777" w:rsidR="00DF6A1A" w:rsidRPr="008132C4" w:rsidRDefault="00DF6A1A">
      <w:pPr>
        <w:spacing w:line="360" w:lineRule="auto"/>
        <w:jc w:val="both"/>
        <w:rPr>
          <w:b/>
          <w:sz w:val="24"/>
        </w:rPr>
      </w:pPr>
      <w:r w:rsidRPr="008132C4">
        <w:rPr>
          <w:sz w:val="24"/>
        </w:rPr>
        <w:t xml:space="preserve">Özet ve onun İngilizcesi olan Abstract sayfalarının yazımı birbirine benzer şekildedir. Asıl özetin yazımından önceki tanıtım yazıları aralarında birer satır boşluk bırakılan gruplar şeklinde, ortalanarak ve koyu (bold) karakterlerle yazılmalıdır. Bu sayfaların yazımı ile ilgili </w:t>
      </w:r>
      <w:r w:rsidR="00F072C1" w:rsidRPr="008132C4">
        <w:rPr>
          <w:sz w:val="24"/>
        </w:rPr>
        <w:t xml:space="preserve">diğer bilgiler, Ek Açıklamalar G ve H </w:t>
      </w:r>
      <w:r w:rsidRPr="008132C4">
        <w:rPr>
          <w:sz w:val="24"/>
        </w:rPr>
        <w:t>örneklerinde bulunabilir. Tez veya proje danışmanının ("Thesis Advisor" veya "Project Advisor") unvanı olarak, yardımcı doçentler için Assistant Professor anlamındaki "Ass</w:t>
      </w:r>
      <w:r w:rsidR="00E26F06">
        <w:rPr>
          <w:sz w:val="24"/>
        </w:rPr>
        <w:t>is</w:t>
      </w:r>
      <w:r w:rsidRPr="008132C4">
        <w:rPr>
          <w:sz w:val="24"/>
        </w:rPr>
        <w:t>t. Prof.</w:t>
      </w:r>
      <w:r w:rsidR="007A19DA">
        <w:rPr>
          <w:sz w:val="24"/>
        </w:rPr>
        <w:t xml:space="preserve"> Dr.</w:t>
      </w:r>
      <w:r w:rsidRPr="008132C4">
        <w:rPr>
          <w:sz w:val="24"/>
        </w:rPr>
        <w:t>" ve doçentler için de Associate Professor anlamındaki "Assoc. Prof.</w:t>
      </w:r>
      <w:r w:rsidR="007A19DA">
        <w:rPr>
          <w:sz w:val="24"/>
        </w:rPr>
        <w:t xml:space="preserve"> Dr.</w:t>
      </w:r>
      <w:r w:rsidRPr="008132C4">
        <w:rPr>
          <w:sz w:val="24"/>
        </w:rPr>
        <w:t>" şeklindeki kısaltmalar kullanılmalıdır. Bu sayfalardaki yazar ve danışman soyadları büyük harflerle yazılmalıdır. Yabancı dili İngilizce’den farklı olan öğrenciler, aynı yazım ilkelerine uymak koşuluyla, özetlerini kendi yabancı dillerinde yazabilirler.</w:t>
      </w:r>
    </w:p>
    <w:p w14:paraId="4163AE3A" w14:textId="77777777" w:rsidR="00F072C1" w:rsidRPr="008132C4" w:rsidRDefault="00F072C1">
      <w:pPr>
        <w:spacing w:line="360" w:lineRule="auto"/>
        <w:jc w:val="both"/>
        <w:rPr>
          <w:b/>
          <w:sz w:val="24"/>
        </w:rPr>
      </w:pPr>
    </w:p>
    <w:p w14:paraId="281FB1C7" w14:textId="77777777" w:rsidR="00DF6A1A" w:rsidRPr="008132C4" w:rsidRDefault="00E63F6F" w:rsidP="006134F7">
      <w:pPr>
        <w:spacing w:line="360" w:lineRule="auto"/>
        <w:jc w:val="both"/>
        <w:outlineLvl w:val="0"/>
        <w:rPr>
          <w:sz w:val="24"/>
        </w:rPr>
      </w:pPr>
      <w:r w:rsidRPr="008132C4">
        <w:rPr>
          <w:b/>
          <w:sz w:val="24"/>
        </w:rPr>
        <w:t>2.16</w:t>
      </w:r>
      <w:r w:rsidR="000B3DAE" w:rsidRPr="008132C4">
        <w:rPr>
          <w:b/>
          <w:sz w:val="24"/>
        </w:rPr>
        <w:t>.5</w:t>
      </w:r>
      <w:r w:rsidR="00DF7B7D">
        <w:rPr>
          <w:b/>
          <w:sz w:val="24"/>
        </w:rPr>
        <w:t>.</w:t>
      </w:r>
      <w:r w:rsidR="00DF6A1A" w:rsidRPr="008132C4">
        <w:rPr>
          <w:b/>
          <w:sz w:val="24"/>
        </w:rPr>
        <w:t xml:space="preserve"> Teşekkür Sayfası</w:t>
      </w:r>
    </w:p>
    <w:p w14:paraId="62F3D670" w14:textId="77777777" w:rsidR="00DF6A1A" w:rsidRPr="008132C4" w:rsidRDefault="00DF6A1A" w:rsidP="00654D77">
      <w:pPr>
        <w:spacing w:line="360" w:lineRule="auto"/>
        <w:jc w:val="both"/>
        <w:rPr>
          <w:sz w:val="24"/>
        </w:rPr>
      </w:pPr>
    </w:p>
    <w:p w14:paraId="3F767AE7" w14:textId="77777777" w:rsidR="009C2F7F" w:rsidRDefault="00DF6A1A" w:rsidP="009C2F7F">
      <w:pPr>
        <w:spacing w:line="360" w:lineRule="auto"/>
        <w:jc w:val="both"/>
        <w:rPr>
          <w:sz w:val="24"/>
        </w:rPr>
      </w:pPr>
      <w:r w:rsidRPr="008132C4">
        <w:rPr>
          <w:sz w:val="24"/>
        </w:rPr>
        <w:t>Bu sayfada yazar tez çalışması sırasında ve tezinin yazımında kendisine doğrudan ya da dolaylı olarak yardımcı olan kişi ve kuruluşlara teşekkür eder. Geleneksel olarak, teşekkür edilen kişilerin sırayla unvanı, ismi, çalıştığı kurum (kısaca parantez içinde) ve öz olarak da çalışmaya katkısı belirtilir. Burada sıralanan kişilerin seçiminde ve kullanılan ifadelerde aşırı duygusallık ile onun tam tersi arasında mantıklı bir seviyenin belirlenmesi yazarın görevidir.</w:t>
      </w:r>
    </w:p>
    <w:p w14:paraId="3F55BF31" w14:textId="77777777" w:rsidR="00E903BB" w:rsidRDefault="00E903BB" w:rsidP="002D29CA">
      <w:pPr>
        <w:spacing w:line="360" w:lineRule="auto"/>
        <w:jc w:val="center"/>
        <w:rPr>
          <w:sz w:val="24"/>
        </w:rPr>
        <w:sectPr w:rsidR="00E903BB" w:rsidSect="00F04ED4">
          <w:pgSz w:w="11907" w:h="16840"/>
          <w:pgMar w:top="1701" w:right="1418" w:bottom="1418" w:left="2268" w:header="0" w:footer="567" w:gutter="0"/>
          <w:cols w:space="708"/>
          <w:docGrid w:linePitch="272"/>
        </w:sectPr>
      </w:pPr>
    </w:p>
    <w:p w14:paraId="57949B62" w14:textId="77777777" w:rsidR="00DF6A1A" w:rsidRPr="008132C4" w:rsidRDefault="00DF6A1A" w:rsidP="006134F7">
      <w:pPr>
        <w:spacing w:line="360" w:lineRule="auto"/>
        <w:jc w:val="center"/>
        <w:outlineLvl w:val="0"/>
        <w:rPr>
          <w:b/>
          <w:sz w:val="24"/>
        </w:rPr>
      </w:pPr>
      <w:r w:rsidRPr="008132C4">
        <w:rPr>
          <w:b/>
          <w:sz w:val="24"/>
        </w:rPr>
        <w:lastRenderedPageBreak/>
        <w:t>BÖLÜM 3</w:t>
      </w:r>
    </w:p>
    <w:p w14:paraId="7B19DD9B" w14:textId="77777777" w:rsidR="00DF6A1A" w:rsidRPr="008132C4" w:rsidRDefault="00DF6A1A" w:rsidP="00E903BB">
      <w:pPr>
        <w:spacing w:line="360" w:lineRule="auto"/>
        <w:jc w:val="center"/>
        <w:rPr>
          <w:b/>
          <w:sz w:val="24"/>
        </w:rPr>
      </w:pPr>
    </w:p>
    <w:p w14:paraId="2A578FCD" w14:textId="77777777" w:rsidR="00E903BB" w:rsidRDefault="00E903BB" w:rsidP="00E903BB">
      <w:pPr>
        <w:autoSpaceDE w:val="0"/>
        <w:autoSpaceDN w:val="0"/>
        <w:adjustRightInd w:val="0"/>
        <w:spacing w:line="360" w:lineRule="auto"/>
        <w:jc w:val="both"/>
        <w:rPr>
          <w:rFonts w:ascii="TimesNewRomanPSMT" w:hAnsi="TimesNewRomanPSMT" w:cs="TimesNewRomanPSMT"/>
          <w:sz w:val="24"/>
          <w:szCs w:val="24"/>
        </w:rPr>
      </w:pPr>
    </w:p>
    <w:p w14:paraId="7C347520" w14:textId="77777777" w:rsidR="001F7E9D" w:rsidRPr="00FB6DB2" w:rsidRDefault="001F7E9D" w:rsidP="001F7E9D">
      <w:pPr>
        <w:autoSpaceDE w:val="0"/>
        <w:autoSpaceDN w:val="0"/>
        <w:adjustRightInd w:val="0"/>
        <w:spacing w:line="360" w:lineRule="auto"/>
        <w:jc w:val="both"/>
        <w:rPr>
          <w:rFonts w:ascii="TimesNewRomanPSMT" w:hAnsi="TimesNewRomanPSMT" w:cs="TimesNewRomanPSMT"/>
          <w:sz w:val="24"/>
          <w:szCs w:val="24"/>
        </w:rPr>
      </w:pPr>
      <w:r w:rsidRPr="008132C4">
        <w:rPr>
          <w:b/>
          <w:sz w:val="24"/>
        </w:rPr>
        <w:t>3.3</w:t>
      </w:r>
      <w:r>
        <w:rPr>
          <w:b/>
          <w:sz w:val="24"/>
        </w:rPr>
        <w:t>.</w:t>
      </w:r>
      <w:r w:rsidRPr="008132C4">
        <w:rPr>
          <w:b/>
          <w:sz w:val="24"/>
        </w:rPr>
        <w:t xml:space="preserve"> CİLTLEME VE SON TESLİM</w:t>
      </w:r>
      <w:r>
        <w:rPr>
          <w:b/>
          <w:sz w:val="24"/>
        </w:rPr>
        <w:t xml:space="preserve"> </w:t>
      </w:r>
    </w:p>
    <w:p w14:paraId="037E3BAC" w14:textId="77777777" w:rsidR="001F7E9D" w:rsidRDefault="001F7E9D" w:rsidP="001F7E9D">
      <w:pPr>
        <w:spacing w:after="120"/>
        <w:jc w:val="both"/>
        <w:rPr>
          <w:sz w:val="24"/>
        </w:rPr>
      </w:pPr>
      <w:r w:rsidRPr="008132C4">
        <w:rPr>
          <w:sz w:val="24"/>
        </w:rPr>
        <w:t xml:space="preserve">Tez sınavında başarılı olmak ve diğer koşulları da sağlamak kaydıyla, </w:t>
      </w:r>
      <w:r w:rsidRPr="008132C4">
        <w:rPr>
          <w:rFonts w:ascii="TimesNewRomanPSMT" w:hAnsi="TimesNewRomanPSMT" w:cs="TimesNewRomanPSMT"/>
          <w:sz w:val="24"/>
          <w:szCs w:val="24"/>
        </w:rPr>
        <w:t xml:space="preserve">ciltlenerek </w:t>
      </w:r>
      <w:r w:rsidR="00673A0E">
        <w:rPr>
          <w:rFonts w:ascii="TimesNewRomanPSMT" w:hAnsi="TimesNewRomanPSMT" w:cs="TimesNewRomanPSMT"/>
          <w:sz w:val="24"/>
          <w:szCs w:val="24"/>
        </w:rPr>
        <w:t>Bölüm Başkanlığına</w:t>
      </w:r>
      <w:r w:rsidRPr="008132C4">
        <w:rPr>
          <w:rFonts w:ascii="TimesNewRomanPSMT" w:hAnsi="TimesNewRomanPSMT" w:cs="TimesNewRomanPSMT"/>
          <w:sz w:val="24"/>
          <w:szCs w:val="24"/>
        </w:rPr>
        <w:t xml:space="preserve"> teslim edilmelidir. </w:t>
      </w:r>
      <w:r w:rsidR="00673A0E">
        <w:rPr>
          <w:rFonts w:ascii="TimesNewRomanPSMT" w:hAnsi="TimesNewRomanPSMT" w:cs="TimesNewRomanPSMT"/>
          <w:sz w:val="24"/>
          <w:szCs w:val="24"/>
        </w:rPr>
        <w:t>Bilgisayar Mühendisliği bölümünde yapılacak tez</w:t>
      </w:r>
      <w:r w:rsidRPr="008132C4">
        <w:rPr>
          <w:sz w:val="24"/>
        </w:rPr>
        <w:t xml:space="preserve"> cilt kapakları Şekil 3.1'de gösterilen örneğe uygun olarak hazırlanmalıdır.</w:t>
      </w:r>
    </w:p>
    <w:p w14:paraId="1CC3F075" w14:textId="77777777" w:rsidR="001F7E9D" w:rsidRDefault="001F7E9D" w:rsidP="001F7E9D">
      <w:pPr>
        <w:spacing w:after="120"/>
        <w:jc w:val="both"/>
        <w:rPr>
          <w:sz w:val="24"/>
        </w:rPr>
      </w:pPr>
    </w:p>
    <w:p w14:paraId="23EC6A1C" w14:textId="77777777" w:rsidR="001F7E9D" w:rsidRDefault="001F7E9D" w:rsidP="001F7E9D">
      <w:pPr>
        <w:spacing w:line="360" w:lineRule="auto"/>
        <w:jc w:val="center"/>
        <w:rPr>
          <w:sz w:val="24"/>
        </w:rPr>
      </w:pPr>
      <w:r>
        <w:object w:dxaOrig="10571" w:dyaOrig="10038" w14:anchorId="5703DFE2">
          <v:shape id="_x0000_i1028" type="#_x0000_t75" style="width:387pt;height:367.2pt" o:ole="">
            <v:imagedata r:id="rId14" o:title=""/>
          </v:shape>
          <o:OLEObject Type="Embed" ProgID="Visio.Drawing.11" ShapeID="_x0000_i1028" DrawAspect="Content" ObjectID="_1688576425" r:id="rId15"/>
        </w:object>
      </w:r>
    </w:p>
    <w:p w14:paraId="3FAF7117" w14:textId="77777777" w:rsidR="001F7E9D" w:rsidRDefault="001F7E9D" w:rsidP="001F7E9D">
      <w:pPr>
        <w:jc w:val="center"/>
      </w:pPr>
    </w:p>
    <w:p w14:paraId="48924CAE" w14:textId="77777777" w:rsidR="003F0F32" w:rsidRDefault="003F0F32" w:rsidP="001F7E9D">
      <w:pPr>
        <w:jc w:val="center"/>
      </w:pPr>
    </w:p>
    <w:p w14:paraId="2F949A6F" w14:textId="77777777" w:rsidR="003F0F32" w:rsidRDefault="003F0F32" w:rsidP="001F7E9D">
      <w:pPr>
        <w:jc w:val="center"/>
      </w:pPr>
    </w:p>
    <w:p w14:paraId="72F56B63" w14:textId="77777777" w:rsidR="003F0F32" w:rsidRDefault="003F0F32" w:rsidP="001F7E9D">
      <w:pPr>
        <w:jc w:val="center"/>
      </w:pPr>
    </w:p>
    <w:p w14:paraId="4C25B7B7" w14:textId="77777777" w:rsidR="003F0F32" w:rsidRDefault="003F0F32" w:rsidP="001F7E9D">
      <w:pPr>
        <w:jc w:val="center"/>
      </w:pPr>
    </w:p>
    <w:p w14:paraId="5E05BFF8" w14:textId="77777777" w:rsidR="003F0F32" w:rsidRDefault="003F0F32" w:rsidP="001F7E9D">
      <w:pPr>
        <w:jc w:val="center"/>
      </w:pPr>
    </w:p>
    <w:p w14:paraId="1DA27ACB" w14:textId="77777777" w:rsidR="003F0F32" w:rsidRDefault="003F0F32" w:rsidP="001F7E9D">
      <w:pPr>
        <w:jc w:val="center"/>
      </w:pPr>
    </w:p>
    <w:p w14:paraId="7D4D6E39" w14:textId="77777777" w:rsidR="003F0F32" w:rsidRDefault="003F0F32" w:rsidP="001F7E9D">
      <w:pPr>
        <w:jc w:val="center"/>
      </w:pPr>
    </w:p>
    <w:p w14:paraId="1E8A6E8E" w14:textId="77777777" w:rsidR="003F0F32" w:rsidRPr="0093601B" w:rsidRDefault="003F0F32" w:rsidP="001F7E9D">
      <w:pPr>
        <w:jc w:val="center"/>
      </w:pPr>
    </w:p>
    <w:p w14:paraId="3FBFFC27" w14:textId="77777777" w:rsidR="00506A5D" w:rsidRPr="008132C4" w:rsidRDefault="005221AD" w:rsidP="0093601B">
      <w:pPr>
        <w:autoSpaceDE w:val="0"/>
        <w:autoSpaceDN w:val="0"/>
        <w:adjustRightInd w:val="0"/>
        <w:spacing w:line="360" w:lineRule="auto"/>
        <w:ind w:left="567" w:hanging="567"/>
        <w:jc w:val="both"/>
        <w:rPr>
          <w:rFonts w:ascii="Times-Bold" w:hAnsi="Times-Bold" w:cs="Times-Bold"/>
          <w:b/>
          <w:bCs/>
          <w:sz w:val="24"/>
          <w:szCs w:val="24"/>
        </w:rPr>
      </w:pPr>
      <w:r w:rsidRPr="008132C4">
        <w:rPr>
          <w:rFonts w:ascii="Times-Bold" w:hAnsi="Times-Bold" w:cs="Times-Bold"/>
          <w:b/>
          <w:bCs/>
          <w:sz w:val="24"/>
          <w:szCs w:val="24"/>
        </w:rPr>
        <w:lastRenderedPageBreak/>
        <w:t>3.4</w:t>
      </w:r>
      <w:r w:rsidR="00DF7B7D">
        <w:rPr>
          <w:rFonts w:ascii="Times-Bold" w:hAnsi="Times-Bold" w:cs="Times-Bold"/>
          <w:b/>
          <w:bCs/>
          <w:sz w:val="24"/>
          <w:szCs w:val="24"/>
        </w:rPr>
        <w:t>.</w:t>
      </w:r>
      <w:r w:rsidR="00506A5D" w:rsidRPr="008132C4">
        <w:rPr>
          <w:rFonts w:ascii="Times-Bold" w:hAnsi="Times-Bold" w:cs="Times-Bold"/>
          <w:b/>
          <w:bCs/>
          <w:sz w:val="24"/>
          <w:szCs w:val="24"/>
        </w:rPr>
        <w:t xml:space="preserve"> TEZLER</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N D</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J</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TAL FORMATTA VE KOMPAKT D</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SK (CD) ORTAMINDA HAZIRLANMASI VE TESL</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M</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NDE D</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KKAT ED</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LECEK HUSUSLAR</w:t>
      </w:r>
      <w:r w:rsidR="00E15A70" w:rsidRPr="008132C4">
        <w:rPr>
          <w:rFonts w:ascii="Times-Bold" w:hAnsi="Times-Bold" w:cs="Times-Bold"/>
          <w:b/>
          <w:bCs/>
          <w:sz w:val="24"/>
          <w:szCs w:val="24"/>
        </w:rPr>
        <w:t xml:space="preserve"> </w:t>
      </w:r>
    </w:p>
    <w:p w14:paraId="43393158" w14:textId="77777777" w:rsidR="00506A5D" w:rsidRPr="008132C4" w:rsidRDefault="00506A5D" w:rsidP="00225695">
      <w:pPr>
        <w:autoSpaceDE w:val="0"/>
        <w:autoSpaceDN w:val="0"/>
        <w:adjustRightInd w:val="0"/>
        <w:spacing w:line="360" w:lineRule="auto"/>
        <w:rPr>
          <w:rFonts w:ascii="Times-Bold" w:hAnsi="Times-Bold" w:cs="Times-Bold"/>
          <w:b/>
          <w:bCs/>
          <w:sz w:val="24"/>
          <w:szCs w:val="24"/>
        </w:rPr>
      </w:pPr>
    </w:p>
    <w:p w14:paraId="0426DA42" w14:textId="77777777" w:rsidR="00506A5D" w:rsidRPr="008132C4" w:rsidRDefault="003F0F32" w:rsidP="00522749">
      <w:pPr>
        <w:autoSpaceDE w:val="0"/>
        <w:autoSpaceDN w:val="0"/>
        <w:adjustRightInd w:val="0"/>
        <w:spacing w:line="360" w:lineRule="auto"/>
        <w:jc w:val="both"/>
        <w:rPr>
          <w:rFonts w:ascii="Times-Roman" w:hAnsi="Times-Roman" w:cs="Times-Roman"/>
          <w:sz w:val="24"/>
          <w:szCs w:val="24"/>
        </w:rPr>
      </w:pPr>
      <w:r>
        <w:rPr>
          <w:rFonts w:ascii="Times-Roman" w:hAnsi="Times-Roman" w:cs="Times-Roman"/>
          <w:sz w:val="24"/>
          <w:szCs w:val="24"/>
        </w:rPr>
        <w:t>Bölümün</w:t>
      </w:r>
      <w:r w:rsidR="00506A5D" w:rsidRPr="008132C4">
        <w:rPr>
          <w:rFonts w:ascii="Times-Roman" w:hAnsi="Times-Roman" w:cs="Times-Roman"/>
          <w:sz w:val="24"/>
          <w:szCs w:val="24"/>
        </w:rPr>
        <w:t xml:space="preserve"> veri tabanında saklanmak üzere dijital formatta ve CD ortamında istenen tezlerin hazırlanmasında dikkat edil</w:t>
      </w:r>
      <w:r w:rsidR="005355FB" w:rsidRPr="008132C4">
        <w:rPr>
          <w:rFonts w:ascii="Times-Roman" w:hAnsi="Times-Roman" w:cs="Times-Roman"/>
          <w:sz w:val="24"/>
          <w:szCs w:val="24"/>
        </w:rPr>
        <w:t>mesi gereken hususlar aşağıda maddeler halinde açıklanmaktadır</w:t>
      </w:r>
      <w:r w:rsidR="00506A5D" w:rsidRPr="008132C4">
        <w:rPr>
          <w:rFonts w:ascii="Times-Roman" w:hAnsi="Times-Roman" w:cs="Times-Roman"/>
          <w:sz w:val="24"/>
          <w:szCs w:val="24"/>
        </w:rPr>
        <w:t>.</w:t>
      </w:r>
    </w:p>
    <w:p w14:paraId="618FCEEC" w14:textId="77777777" w:rsidR="00506A5D" w:rsidRPr="008132C4" w:rsidRDefault="00506A5D" w:rsidP="00522749">
      <w:pPr>
        <w:autoSpaceDE w:val="0"/>
        <w:autoSpaceDN w:val="0"/>
        <w:adjustRightInd w:val="0"/>
        <w:spacing w:line="360" w:lineRule="auto"/>
        <w:rPr>
          <w:rFonts w:ascii="Times-Roman" w:hAnsi="Times-Roman" w:cs="Times-Roman"/>
          <w:sz w:val="24"/>
          <w:szCs w:val="24"/>
        </w:rPr>
      </w:pPr>
    </w:p>
    <w:p w14:paraId="65020F5F" w14:textId="77777777" w:rsidR="004B2ECD" w:rsidRPr="003F0F32" w:rsidRDefault="004B2ECD" w:rsidP="00425A72">
      <w:pPr>
        <w:numPr>
          <w:ilvl w:val="0"/>
          <w:numId w:val="26"/>
        </w:numPr>
        <w:autoSpaceDE w:val="0"/>
        <w:autoSpaceDN w:val="0"/>
        <w:adjustRightInd w:val="0"/>
        <w:spacing w:line="360" w:lineRule="auto"/>
        <w:ind w:left="567" w:hanging="283"/>
        <w:jc w:val="both"/>
        <w:rPr>
          <w:rFonts w:ascii="TimesNewRomanPSMT" w:hAnsi="TimesNewRomanPSMT" w:cs="TimesNewRomanPSMT"/>
          <w:sz w:val="24"/>
          <w:szCs w:val="24"/>
        </w:rPr>
      </w:pPr>
      <w:r w:rsidRPr="003F0F32">
        <w:rPr>
          <w:rFonts w:ascii="TimesNewRomanPSMT" w:hAnsi="TimesNewRomanPSMT" w:cs="TimesNewRomanPSMT"/>
          <w:sz w:val="24"/>
          <w:szCs w:val="24"/>
        </w:rPr>
        <w:t xml:space="preserve">Tezin tamamı Microsoft 6.0 veya daha üzeri bir sürümde yazıldıktan sonra .pdf formatında bir dosya oluşturularak CD’ye kaydedilecektir. </w:t>
      </w:r>
    </w:p>
    <w:p w14:paraId="1B148EF9" w14:textId="77777777" w:rsidR="0093601B" w:rsidRDefault="0093601B" w:rsidP="0093601B">
      <w:pPr>
        <w:spacing w:line="360" w:lineRule="auto"/>
        <w:ind w:left="567"/>
        <w:jc w:val="both"/>
        <w:rPr>
          <w:rFonts w:ascii="Times-Roman" w:hAnsi="Times-Roman" w:cs="Times-Roman"/>
          <w:sz w:val="24"/>
          <w:szCs w:val="24"/>
        </w:rPr>
        <w:sectPr w:rsidR="0093601B" w:rsidSect="00E903BB">
          <w:pgSz w:w="11907" w:h="16840"/>
          <w:pgMar w:top="1701" w:right="1418" w:bottom="1418" w:left="2268" w:header="0" w:footer="567" w:gutter="0"/>
          <w:cols w:space="708"/>
          <w:docGrid w:linePitch="272"/>
        </w:sectPr>
      </w:pPr>
    </w:p>
    <w:p w14:paraId="7EBDA9AA" w14:textId="77777777" w:rsidR="00DF6A1A" w:rsidRPr="00FB6DB2" w:rsidRDefault="00DF6A1A" w:rsidP="006134F7">
      <w:pPr>
        <w:jc w:val="center"/>
        <w:outlineLvl w:val="0"/>
        <w:rPr>
          <w:b/>
          <w:sz w:val="24"/>
          <w:szCs w:val="24"/>
        </w:rPr>
      </w:pPr>
      <w:r w:rsidRPr="00FB6DB2">
        <w:rPr>
          <w:b/>
          <w:sz w:val="24"/>
          <w:szCs w:val="24"/>
        </w:rPr>
        <w:lastRenderedPageBreak/>
        <w:t>KAYNAKLAR</w:t>
      </w:r>
    </w:p>
    <w:p w14:paraId="4D22DC56" w14:textId="77777777" w:rsidR="00DF6A1A" w:rsidRPr="008132C4" w:rsidRDefault="00DF6A1A" w:rsidP="0093601B">
      <w:pPr>
        <w:jc w:val="center"/>
        <w:rPr>
          <w:sz w:val="24"/>
          <w:szCs w:val="24"/>
        </w:rPr>
      </w:pPr>
    </w:p>
    <w:p w14:paraId="4D6BB991" w14:textId="77777777" w:rsidR="00DF6A1A" w:rsidRPr="008132C4" w:rsidRDefault="00DF6A1A" w:rsidP="0093601B">
      <w:pPr>
        <w:jc w:val="both"/>
        <w:rPr>
          <w:sz w:val="24"/>
        </w:rPr>
      </w:pPr>
      <w:r w:rsidRPr="008132C4">
        <w:rPr>
          <w:sz w:val="24"/>
        </w:rPr>
        <w:t>Bu kılavuzun hazırlanması sırasında yararlanılan başlıca kaynaklar aşağıda verilmiştir. Metinde, söz konusu kaynaklara doğrudan ya da dolaylı olarak atıfta bulunulmaması yalnızca pratik nedenlerdir.</w:t>
      </w:r>
    </w:p>
    <w:p w14:paraId="38BABFDA" w14:textId="77777777" w:rsidR="006136F9" w:rsidRPr="008132C4" w:rsidRDefault="006136F9" w:rsidP="0093601B">
      <w:pPr>
        <w:jc w:val="both"/>
        <w:rPr>
          <w:sz w:val="24"/>
        </w:rPr>
      </w:pPr>
    </w:p>
    <w:p w14:paraId="6F5ECF4E" w14:textId="77777777" w:rsidR="006136F9" w:rsidRPr="0093601B" w:rsidRDefault="00EF5BC0" w:rsidP="0093601B">
      <w:pPr>
        <w:numPr>
          <w:ilvl w:val="0"/>
          <w:numId w:val="28"/>
        </w:numPr>
        <w:ind w:left="284" w:hanging="284"/>
        <w:jc w:val="both"/>
        <w:rPr>
          <w:sz w:val="24"/>
        </w:rPr>
      </w:pPr>
      <w:r w:rsidRPr="0093601B">
        <w:rPr>
          <w:sz w:val="24"/>
        </w:rPr>
        <w:t>İnternet: Zonguldak Karaelmas Üniversitesi Fen Bilimleri Enstitüsü, “Tez Yazım Kılavuzu”</w:t>
      </w:r>
      <w:r w:rsidR="0093601B">
        <w:rPr>
          <w:sz w:val="24"/>
        </w:rPr>
        <w:t xml:space="preserve">, </w:t>
      </w:r>
      <w:hyperlink r:id="rId16" w:history="1">
        <w:r w:rsidR="0093601B" w:rsidRPr="0093601B">
          <w:rPr>
            <w:rStyle w:val="Kpr"/>
            <w:b/>
            <w:color w:val="auto"/>
            <w:sz w:val="24"/>
            <w:u w:val="none"/>
          </w:rPr>
          <w:t>http://server.karaelmas.edu.tr/EnstituWeb/turkce/yonetmelik .html</w:t>
        </w:r>
      </w:hyperlink>
      <w:r w:rsidR="0093601B">
        <w:rPr>
          <w:sz w:val="24"/>
        </w:rPr>
        <w:t xml:space="preserve"> </w:t>
      </w:r>
      <w:r w:rsidR="00963AEF" w:rsidRPr="0093601B">
        <w:rPr>
          <w:sz w:val="24"/>
        </w:rPr>
        <w:t>(2007)</w:t>
      </w:r>
      <w:r w:rsidRPr="0093601B">
        <w:rPr>
          <w:sz w:val="24"/>
        </w:rPr>
        <w:t>.</w:t>
      </w:r>
    </w:p>
    <w:p w14:paraId="2343DD9F" w14:textId="77777777" w:rsidR="004A14A2" w:rsidRPr="0093601B" w:rsidRDefault="004A14A2" w:rsidP="0093601B">
      <w:pPr>
        <w:ind w:left="284" w:hanging="284"/>
        <w:jc w:val="both"/>
        <w:rPr>
          <w:sz w:val="24"/>
        </w:rPr>
      </w:pPr>
    </w:p>
    <w:p w14:paraId="7D99E105" w14:textId="77777777" w:rsidR="004A14A2" w:rsidRPr="00DC0293" w:rsidRDefault="00DC0293" w:rsidP="0093601B">
      <w:pPr>
        <w:numPr>
          <w:ilvl w:val="0"/>
          <w:numId w:val="28"/>
        </w:numPr>
        <w:ind w:left="284" w:hanging="284"/>
        <w:jc w:val="both"/>
        <w:rPr>
          <w:sz w:val="24"/>
        </w:rPr>
      </w:pPr>
      <w:r w:rsidRPr="00DC0293">
        <w:rPr>
          <w:sz w:val="24"/>
        </w:rPr>
        <w:t>Ankara Üniversitesi Fen Bilimleri Enstitüsü</w:t>
      </w:r>
      <w:r>
        <w:rPr>
          <w:sz w:val="24"/>
        </w:rPr>
        <w:t xml:space="preserve">, </w:t>
      </w:r>
      <w:r w:rsidR="0052003C" w:rsidRPr="00DC0293">
        <w:rPr>
          <w:sz w:val="24"/>
        </w:rPr>
        <w:t>“Yüksek Lisans ve Doktora Tez Yazım Kılavuzu”,</w:t>
      </w:r>
      <w:r w:rsidR="00DF6A1A" w:rsidRPr="00DC0293">
        <w:rPr>
          <w:sz w:val="24"/>
        </w:rPr>
        <w:t xml:space="preserve"> Yayın No: 28, </w:t>
      </w:r>
      <w:r w:rsidR="00DF6A1A" w:rsidRPr="00DC0293">
        <w:rPr>
          <w:b/>
          <w:i/>
          <w:sz w:val="24"/>
        </w:rPr>
        <w:t>AÜ Basımevi</w:t>
      </w:r>
      <w:r w:rsidR="00DF6A1A" w:rsidRPr="00DC0293">
        <w:rPr>
          <w:sz w:val="24"/>
        </w:rPr>
        <w:t xml:space="preserve">, Ankara, </w:t>
      </w:r>
      <w:r w:rsidR="00606688" w:rsidRPr="00DC0293">
        <w:rPr>
          <w:sz w:val="24"/>
        </w:rPr>
        <w:t>1-33</w:t>
      </w:r>
      <w:r w:rsidR="0052003C" w:rsidRPr="00DC0293">
        <w:rPr>
          <w:sz w:val="24"/>
        </w:rPr>
        <w:t xml:space="preserve"> (2006)</w:t>
      </w:r>
      <w:r w:rsidR="00606688" w:rsidRPr="00DC0293">
        <w:rPr>
          <w:sz w:val="24"/>
        </w:rPr>
        <w:t>.</w:t>
      </w:r>
    </w:p>
    <w:p w14:paraId="135A68DE" w14:textId="77777777" w:rsidR="0052003C" w:rsidRPr="0093601B" w:rsidRDefault="0052003C" w:rsidP="0093601B">
      <w:pPr>
        <w:ind w:left="284" w:hanging="284"/>
        <w:jc w:val="both"/>
        <w:rPr>
          <w:sz w:val="24"/>
        </w:rPr>
      </w:pPr>
    </w:p>
    <w:p w14:paraId="0E75BD6E" w14:textId="77777777" w:rsidR="00DF6A1A" w:rsidRPr="0093601B" w:rsidRDefault="00DC0293" w:rsidP="0093601B">
      <w:pPr>
        <w:numPr>
          <w:ilvl w:val="0"/>
          <w:numId w:val="28"/>
        </w:numPr>
        <w:ind w:left="284" w:hanging="284"/>
        <w:jc w:val="both"/>
        <w:rPr>
          <w:sz w:val="24"/>
        </w:rPr>
      </w:pPr>
      <w:r w:rsidRPr="00DC0293">
        <w:rPr>
          <w:sz w:val="24"/>
        </w:rPr>
        <w:t>Hacettepe Üniversitesi Fen Bilimleri Ensitüsü</w:t>
      </w:r>
      <w:r>
        <w:rPr>
          <w:sz w:val="24"/>
        </w:rPr>
        <w:t>, “</w:t>
      </w:r>
      <w:r w:rsidR="00606688" w:rsidRPr="0093601B">
        <w:rPr>
          <w:sz w:val="24"/>
        </w:rPr>
        <w:t>Tez Yazım Kılavuz Yönergesi”</w:t>
      </w:r>
      <w:r>
        <w:rPr>
          <w:sz w:val="24"/>
        </w:rPr>
        <w:t>,</w:t>
      </w:r>
      <w:r w:rsidR="00DF6A1A" w:rsidRPr="0093601B">
        <w:rPr>
          <w:sz w:val="24"/>
        </w:rPr>
        <w:t xml:space="preserve"> </w:t>
      </w:r>
      <w:r w:rsidR="00DF6A1A" w:rsidRPr="00DC0293">
        <w:rPr>
          <w:b/>
          <w:i/>
          <w:sz w:val="24"/>
        </w:rPr>
        <w:t>HÜ Fen Fakültesi Basımevi</w:t>
      </w:r>
      <w:r w:rsidR="00DF6A1A" w:rsidRPr="0093601B">
        <w:rPr>
          <w:sz w:val="24"/>
        </w:rPr>
        <w:t xml:space="preserve">, Ankara, </w:t>
      </w:r>
      <w:r w:rsidR="00606688" w:rsidRPr="0093601B">
        <w:rPr>
          <w:sz w:val="24"/>
        </w:rPr>
        <w:t>1-</w:t>
      </w:r>
      <w:r w:rsidR="00320C06" w:rsidRPr="0093601B">
        <w:rPr>
          <w:sz w:val="24"/>
        </w:rPr>
        <w:t>36</w:t>
      </w:r>
      <w:r w:rsidR="00606688" w:rsidRPr="0093601B">
        <w:rPr>
          <w:sz w:val="24"/>
        </w:rPr>
        <w:t xml:space="preserve"> (2001).</w:t>
      </w:r>
    </w:p>
    <w:p w14:paraId="55F0E1F4" w14:textId="77777777" w:rsidR="00DF6A1A" w:rsidRPr="0093601B" w:rsidRDefault="00DF6A1A" w:rsidP="0093601B">
      <w:pPr>
        <w:ind w:left="284" w:hanging="284"/>
        <w:jc w:val="both"/>
        <w:rPr>
          <w:sz w:val="24"/>
        </w:rPr>
      </w:pPr>
    </w:p>
    <w:p w14:paraId="151921F0" w14:textId="77777777" w:rsidR="00581F87" w:rsidRPr="0093601B" w:rsidRDefault="00606688" w:rsidP="0093601B">
      <w:pPr>
        <w:numPr>
          <w:ilvl w:val="0"/>
          <w:numId w:val="28"/>
        </w:numPr>
        <w:ind w:left="284" w:hanging="284"/>
        <w:jc w:val="both"/>
        <w:rPr>
          <w:sz w:val="24"/>
        </w:rPr>
      </w:pPr>
      <w:r w:rsidRPr="0093601B">
        <w:rPr>
          <w:sz w:val="24"/>
        </w:rPr>
        <w:t>İnternet:</w:t>
      </w:r>
      <w:r w:rsidRPr="0093601B">
        <w:rPr>
          <w:i/>
          <w:sz w:val="24"/>
        </w:rPr>
        <w:t xml:space="preserve"> </w:t>
      </w:r>
      <w:r w:rsidRPr="0093601B">
        <w:rPr>
          <w:sz w:val="24"/>
        </w:rPr>
        <w:t xml:space="preserve">Middle East Technical University, “Instructions for Preperation of Thesis”, </w:t>
      </w:r>
      <w:r w:rsidR="00581F87" w:rsidRPr="00DC0293">
        <w:rPr>
          <w:b/>
          <w:sz w:val="24"/>
        </w:rPr>
        <w:t>http://www.fbe.metu.edu.tr/TURKCE/tez/thesis_manual.pdf</w:t>
      </w:r>
      <w:r w:rsidRPr="0093601B">
        <w:rPr>
          <w:sz w:val="24"/>
        </w:rPr>
        <w:t xml:space="preserve"> (2007).</w:t>
      </w:r>
    </w:p>
    <w:p w14:paraId="0037B4EE" w14:textId="77777777" w:rsidR="00581F87" w:rsidRPr="0093601B" w:rsidRDefault="00581F87" w:rsidP="0093601B">
      <w:pPr>
        <w:ind w:left="284" w:hanging="284"/>
        <w:jc w:val="both"/>
        <w:rPr>
          <w:sz w:val="24"/>
        </w:rPr>
      </w:pPr>
    </w:p>
    <w:p w14:paraId="7424BF89" w14:textId="77777777" w:rsidR="00581F87" w:rsidRPr="0093601B" w:rsidRDefault="00606688" w:rsidP="0093601B">
      <w:pPr>
        <w:numPr>
          <w:ilvl w:val="0"/>
          <w:numId w:val="28"/>
        </w:numPr>
        <w:ind w:left="284" w:hanging="284"/>
        <w:jc w:val="both"/>
        <w:rPr>
          <w:sz w:val="24"/>
        </w:rPr>
      </w:pPr>
      <w:r w:rsidRPr="0093601B">
        <w:rPr>
          <w:sz w:val="24"/>
        </w:rPr>
        <w:t xml:space="preserve">İnternet: </w:t>
      </w:r>
      <w:r w:rsidR="00581F87" w:rsidRPr="0093601B">
        <w:rPr>
          <w:sz w:val="24"/>
        </w:rPr>
        <w:t>Gazi Üniversitesi Fen Bilimleri Enstitüsü</w:t>
      </w:r>
      <w:r w:rsidRPr="0093601B">
        <w:rPr>
          <w:sz w:val="24"/>
        </w:rPr>
        <w:t>,</w:t>
      </w:r>
      <w:r w:rsidR="00581F87" w:rsidRPr="0093601B">
        <w:rPr>
          <w:sz w:val="24"/>
        </w:rPr>
        <w:t xml:space="preserve"> </w:t>
      </w:r>
      <w:r w:rsidRPr="0093601B">
        <w:rPr>
          <w:sz w:val="24"/>
        </w:rPr>
        <w:t>“</w:t>
      </w:r>
      <w:r w:rsidR="00581F87" w:rsidRPr="0093601B">
        <w:rPr>
          <w:sz w:val="24"/>
        </w:rPr>
        <w:t>Tez Yazım Kılavuzu</w:t>
      </w:r>
      <w:r w:rsidRPr="0093601B">
        <w:rPr>
          <w:sz w:val="24"/>
        </w:rPr>
        <w:t>”</w:t>
      </w:r>
      <w:r w:rsidR="00581F87" w:rsidRPr="0093601B">
        <w:rPr>
          <w:i/>
          <w:sz w:val="24"/>
        </w:rPr>
        <w:t>.</w:t>
      </w:r>
      <w:r w:rsidR="00B77C73" w:rsidRPr="0093601B">
        <w:rPr>
          <w:i/>
          <w:sz w:val="24"/>
        </w:rPr>
        <w:t xml:space="preserve"> </w:t>
      </w:r>
      <w:r w:rsidRPr="00DC0293">
        <w:rPr>
          <w:b/>
          <w:sz w:val="24"/>
        </w:rPr>
        <w:t>http://www.gazi.edu.tr/TURKCE/tez/thesis_manual.pdf</w:t>
      </w:r>
      <w:r w:rsidRPr="0093601B">
        <w:rPr>
          <w:sz w:val="24"/>
        </w:rPr>
        <w:t xml:space="preserve"> (2006).</w:t>
      </w:r>
    </w:p>
    <w:p w14:paraId="40D4EA00" w14:textId="77777777" w:rsidR="00EF5BC0" w:rsidRPr="0093601B" w:rsidRDefault="00EF5BC0" w:rsidP="0093601B">
      <w:pPr>
        <w:ind w:left="284" w:hanging="284"/>
        <w:jc w:val="both"/>
        <w:rPr>
          <w:sz w:val="24"/>
        </w:rPr>
      </w:pPr>
    </w:p>
    <w:p w14:paraId="4321D432" w14:textId="77777777" w:rsidR="00EF5BC0" w:rsidRPr="0093601B" w:rsidRDefault="00EF5BC0" w:rsidP="0093601B">
      <w:pPr>
        <w:numPr>
          <w:ilvl w:val="0"/>
          <w:numId w:val="28"/>
        </w:numPr>
        <w:ind w:left="284" w:hanging="284"/>
        <w:jc w:val="both"/>
        <w:rPr>
          <w:sz w:val="24"/>
        </w:rPr>
      </w:pPr>
      <w:r w:rsidRPr="0093601B">
        <w:rPr>
          <w:sz w:val="24"/>
        </w:rPr>
        <w:t>İnternet: Ankara Üniversitesi Fen Bilimleri Enstitüsü, “Tez Yazım Kuralları”</w:t>
      </w:r>
      <w:r w:rsidRPr="0093601B">
        <w:rPr>
          <w:i/>
          <w:sz w:val="24"/>
        </w:rPr>
        <w:t xml:space="preserve">. </w:t>
      </w:r>
      <w:hyperlink r:id="rId17" w:history="1">
        <w:r w:rsidRPr="00DC0293">
          <w:rPr>
            <w:rStyle w:val="Kpr"/>
            <w:b/>
            <w:color w:val="auto"/>
            <w:sz w:val="24"/>
            <w:u w:val="none"/>
          </w:rPr>
          <w:t>http://www.fenbilimleri.ankara.edu.tr/0700tezyazim.htm</w:t>
        </w:r>
      </w:hyperlink>
      <w:r w:rsidRPr="0093601B">
        <w:rPr>
          <w:sz w:val="24"/>
        </w:rPr>
        <w:t xml:space="preserve"> (2007)</w:t>
      </w:r>
      <w:r w:rsidR="00DC0293">
        <w:rPr>
          <w:sz w:val="24"/>
        </w:rPr>
        <w:t>.</w:t>
      </w:r>
    </w:p>
    <w:p w14:paraId="03D665F9" w14:textId="77777777" w:rsidR="004A14A2" w:rsidRPr="0093601B" w:rsidRDefault="004A14A2" w:rsidP="0093601B">
      <w:pPr>
        <w:ind w:left="284" w:hanging="284"/>
        <w:jc w:val="both"/>
        <w:rPr>
          <w:sz w:val="24"/>
        </w:rPr>
      </w:pPr>
    </w:p>
    <w:p w14:paraId="5312B2D5" w14:textId="77777777" w:rsidR="00ED677A" w:rsidRPr="0093601B" w:rsidRDefault="00ED677A" w:rsidP="0093601B">
      <w:pPr>
        <w:numPr>
          <w:ilvl w:val="0"/>
          <w:numId w:val="28"/>
        </w:numPr>
        <w:ind w:left="284" w:hanging="284"/>
        <w:jc w:val="both"/>
        <w:rPr>
          <w:sz w:val="24"/>
        </w:rPr>
      </w:pPr>
      <w:r w:rsidRPr="0093601B">
        <w:rPr>
          <w:sz w:val="24"/>
        </w:rPr>
        <w:t>İnternet: İstanbul Teknik Üniversitesi Fen Bilimleri Enstitüsü, “Tez Yazım Kuralları”</w:t>
      </w:r>
      <w:r w:rsidRPr="0093601B">
        <w:rPr>
          <w:i/>
          <w:sz w:val="24"/>
        </w:rPr>
        <w:t xml:space="preserve">. </w:t>
      </w:r>
      <w:r w:rsidRPr="00DC0293">
        <w:rPr>
          <w:b/>
          <w:sz w:val="24"/>
        </w:rPr>
        <w:t>http://www.fbe.itu.edu.tr/05_tezler/tezyazimi.php</w:t>
      </w:r>
      <w:r w:rsidRPr="0093601B">
        <w:rPr>
          <w:sz w:val="24"/>
        </w:rPr>
        <w:t xml:space="preserve"> (2007).</w:t>
      </w:r>
    </w:p>
    <w:p w14:paraId="0F638A1F" w14:textId="77777777" w:rsidR="002D29CA" w:rsidRDefault="002D29CA" w:rsidP="0093601B">
      <w:pPr>
        <w:ind w:left="567" w:hanging="567"/>
        <w:jc w:val="both"/>
        <w:rPr>
          <w:sz w:val="24"/>
        </w:rPr>
        <w:sectPr w:rsidR="002D29CA" w:rsidSect="0093601B">
          <w:pgSz w:w="11907" w:h="16840"/>
          <w:pgMar w:top="2835" w:right="1418" w:bottom="1418" w:left="2268" w:header="0" w:footer="567" w:gutter="0"/>
          <w:cols w:space="708"/>
          <w:docGrid w:linePitch="272"/>
        </w:sectPr>
      </w:pPr>
    </w:p>
    <w:p w14:paraId="78B67A96" w14:textId="77777777" w:rsidR="00581F87" w:rsidRPr="008132C4" w:rsidRDefault="00581F87" w:rsidP="00581F87">
      <w:pPr>
        <w:ind w:left="567" w:hanging="567"/>
        <w:jc w:val="both"/>
        <w:rPr>
          <w:sz w:val="24"/>
        </w:rPr>
      </w:pPr>
    </w:p>
    <w:p w14:paraId="0B89B698" w14:textId="77777777" w:rsidR="00DF6A1A" w:rsidRDefault="00DF6A1A" w:rsidP="002D29CA">
      <w:pPr>
        <w:spacing w:line="240" w:lineRule="atLeast"/>
        <w:jc w:val="both"/>
        <w:rPr>
          <w:b/>
          <w:sz w:val="24"/>
        </w:rPr>
      </w:pPr>
    </w:p>
    <w:p w14:paraId="3D2EA07D" w14:textId="77777777" w:rsidR="002D29CA" w:rsidRDefault="002D29CA" w:rsidP="002D29CA">
      <w:pPr>
        <w:spacing w:line="240" w:lineRule="atLeast"/>
        <w:jc w:val="both"/>
        <w:rPr>
          <w:b/>
          <w:sz w:val="24"/>
        </w:rPr>
      </w:pPr>
    </w:p>
    <w:p w14:paraId="40CFA8E3" w14:textId="77777777" w:rsidR="002D29CA" w:rsidRDefault="002D29CA" w:rsidP="002D29CA">
      <w:pPr>
        <w:spacing w:line="240" w:lineRule="atLeast"/>
        <w:jc w:val="both"/>
        <w:rPr>
          <w:b/>
          <w:sz w:val="24"/>
        </w:rPr>
      </w:pPr>
    </w:p>
    <w:p w14:paraId="798EDF42" w14:textId="77777777" w:rsidR="002D29CA" w:rsidRDefault="002D29CA" w:rsidP="002D29CA">
      <w:pPr>
        <w:spacing w:line="240" w:lineRule="atLeast"/>
        <w:jc w:val="both"/>
        <w:rPr>
          <w:b/>
          <w:sz w:val="24"/>
        </w:rPr>
      </w:pPr>
    </w:p>
    <w:p w14:paraId="7917DC29" w14:textId="77777777" w:rsidR="002D29CA" w:rsidRDefault="002D29CA" w:rsidP="002D29CA">
      <w:pPr>
        <w:spacing w:line="240" w:lineRule="atLeast"/>
        <w:jc w:val="both"/>
        <w:rPr>
          <w:b/>
          <w:sz w:val="24"/>
        </w:rPr>
      </w:pPr>
    </w:p>
    <w:p w14:paraId="23661465" w14:textId="77777777" w:rsidR="002D29CA" w:rsidRDefault="002D29CA" w:rsidP="002D29CA">
      <w:pPr>
        <w:spacing w:line="240" w:lineRule="atLeast"/>
        <w:jc w:val="both"/>
        <w:rPr>
          <w:b/>
          <w:sz w:val="24"/>
        </w:rPr>
      </w:pPr>
    </w:p>
    <w:p w14:paraId="1E293824" w14:textId="77777777" w:rsidR="002D29CA" w:rsidRDefault="002D29CA" w:rsidP="002D29CA">
      <w:pPr>
        <w:spacing w:line="240" w:lineRule="atLeast"/>
        <w:jc w:val="both"/>
        <w:rPr>
          <w:b/>
          <w:sz w:val="24"/>
        </w:rPr>
      </w:pPr>
    </w:p>
    <w:p w14:paraId="2E5B8190" w14:textId="77777777" w:rsidR="002D29CA" w:rsidRDefault="002D29CA" w:rsidP="002D29CA">
      <w:pPr>
        <w:spacing w:line="240" w:lineRule="atLeast"/>
        <w:jc w:val="both"/>
        <w:rPr>
          <w:b/>
          <w:sz w:val="24"/>
        </w:rPr>
      </w:pPr>
    </w:p>
    <w:p w14:paraId="07864BE8" w14:textId="77777777" w:rsidR="002D29CA" w:rsidRDefault="002D29CA" w:rsidP="002D29CA">
      <w:pPr>
        <w:spacing w:line="240" w:lineRule="atLeast"/>
        <w:jc w:val="both"/>
        <w:rPr>
          <w:b/>
          <w:sz w:val="24"/>
        </w:rPr>
      </w:pPr>
    </w:p>
    <w:p w14:paraId="461AA78C" w14:textId="77777777" w:rsidR="002D29CA" w:rsidRDefault="002D29CA" w:rsidP="002D29CA">
      <w:pPr>
        <w:spacing w:line="240" w:lineRule="atLeast"/>
        <w:jc w:val="both"/>
        <w:rPr>
          <w:b/>
          <w:sz w:val="24"/>
        </w:rPr>
      </w:pPr>
    </w:p>
    <w:p w14:paraId="079A7C68" w14:textId="77777777" w:rsidR="002D29CA" w:rsidRDefault="002D29CA" w:rsidP="002D29CA">
      <w:pPr>
        <w:spacing w:line="240" w:lineRule="atLeast"/>
        <w:jc w:val="both"/>
        <w:rPr>
          <w:b/>
          <w:sz w:val="24"/>
        </w:rPr>
      </w:pPr>
    </w:p>
    <w:p w14:paraId="4CA34D64" w14:textId="77777777" w:rsidR="002D29CA" w:rsidRDefault="002D29CA" w:rsidP="002D29CA">
      <w:pPr>
        <w:spacing w:line="240" w:lineRule="atLeast"/>
        <w:jc w:val="both"/>
        <w:rPr>
          <w:b/>
          <w:sz w:val="24"/>
        </w:rPr>
      </w:pPr>
    </w:p>
    <w:p w14:paraId="2FDCC43B" w14:textId="77777777" w:rsidR="002D29CA" w:rsidRPr="008132C4" w:rsidRDefault="002D29CA" w:rsidP="002D29CA">
      <w:pPr>
        <w:spacing w:line="240" w:lineRule="atLeast"/>
        <w:jc w:val="both"/>
        <w:rPr>
          <w:b/>
          <w:sz w:val="24"/>
        </w:rPr>
      </w:pPr>
    </w:p>
    <w:p w14:paraId="4360C92D" w14:textId="77777777" w:rsidR="00DF6A1A" w:rsidRPr="008132C4" w:rsidRDefault="00DF6A1A">
      <w:pPr>
        <w:spacing w:line="360" w:lineRule="auto"/>
        <w:jc w:val="both"/>
        <w:rPr>
          <w:b/>
          <w:sz w:val="24"/>
        </w:rPr>
      </w:pPr>
    </w:p>
    <w:p w14:paraId="73129099" w14:textId="77777777" w:rsidR="00DF6A1A" w:rsidRPr="008132C4" w:rsidRDefault="00F556EA">
      <w:pPr>
        <w:spacing w:line="360" w:lineRule="auto"/>
        <w:jc w:val="center"/>
        <w:rPr>
          <w:b/>
          <w:sz w:val="24"/>
        </w:rPr>
      </w:pPr>
      <w:r w:rsidRPr="008132C4">
        <w:rPr>
          <w:b/>
          <w:sz w:val="24"/>
        </w:rPr>
        <w:t>EK AÇIKLAMALAR</w:t>
      </w:r>
      <w:r w:rsidRPr="008132C4">
        <w:rPr>
          <w:b/>
          <w:sz w:val="24"/>
        </w:rPr>
        <w:tab/>
        <w:t>A</w:t>
      </w:r>
      <w:r w:rsidR="00DC0293">
        <w:rPr>
          <w:b/>
          <w:sz w:val="24"/>
        </w:rPr>
        <w:t>.</w:t>
      </w:r>
    </w:p>
    <w:p w14:paraId="2A4221D6" w14:textId="77777777" w:rsidR="00DF6A1A" w:rsidRPr="008132C4" w:rsidRDefault="00DF6A1A">
      <w:pPr>
        <w:spacing w:line="360" w:lineRule="auto"/>
        <w:jc w:val="center"/>
        <w:rPr>
          <w:b/>
          <w:sz w:val="24"/>
        </w:rPr>
      </w:pPr>
    </w:p>
    <w:p w14:paraId="4618EA14" w14:textId="77777777" w:rsidR="00A70035" w:rsidRDefault="00DF6A1A" w:rsidP="006134F7">
      <w:pPr>
        <w:spacing w:line="360" w:lineRule="auto"/>
        <w:jc w:val="center"/>
        <w:outlineLvl w:val="0"/>
        <w:rPr>
          <w:b/>
          <w:sz w:val="24"/>
        </w:rPr>
      </w:pPr>
      <w:r w:rsidRPr="008132C4">
        <w:rPr>
          <w:b/>
          <w:sz w:val="24"/>
        </w:rPr>
        <w:t>SİMGELER VE KISALTMALAR DİZİNİ ÖRNEĞİ</w:t>
      </w:r>
    </w:p>
    <w:p w14:paraId="44D8EB37" w14:textId="77777777" w:rsidR="00DF6A1A" w:rsidRDefault="00A70035" w:rsidP="006134F7">
      <w:pPr>
        <w:spacing w:line="360" w:lineRule="auto"/>
        <w:jc w:val="center"/>
        <w:outlineLvl w:val="0"/>
        <w:rPr>
          <w:b/>
          <w:sz w:val="24"/>
          <w:szCs w:val="24"/>
        </w:rPr>
      </w:pPr>
      <w:r>
        <w:rPr>
          <w:b/>
          <w:sz w:val="24"/>
        </w:rPr>
        <w:br w:type="page"/>
      </w:r>
      <w:r w:rsidR="00DF6A1A" w:rsidRPr="008132C4">
        <w:rPr>
          <w:b/>
          <w:sz w:val="24"/>
          <w:szCs w:val="24"/>
        </w:rPr>
        <w:lastRenderedPageBreak/>
        <w:t>SİMGELER VE KISALTMALAR DİZİNİ</w:t>
      </w:r>
    </w:p>
    <w:p w14:paraId="50C470AD" w14:textId="77777777" w:rsidR="00635887" w:rsidRDefault="00635887" w:rsidP="00A70035">
      <w:pPr>
        <w:spacing w:line="360" w:lineRule="auto"/>
        <w:rPr>
          <w:b/>
          <w:sz w:val="24"/>
          <w:szCs w:val="24"/>
        </w:rPr>
      </w:pPr>
    </w:p>
    <w:p w14:paraId="1B237291" w14:textId="77777777" w:rsidR="00635887" w:rsidRPr="008132C4" w:rsidRDefault="00635887" w:rsidP="006134F7">
      <w:pPr>
        <w:spacing w:line="360" w:lineRule="auto"/>
        <w:outlineLvl w:val="0"/>
        <w:rPr>
          <w:b/>
          <w:sz w:val="24"/>
          <w:szCs w:val="24"/>
        </w:rPr>
      </w:pPr>
      <w:r>
        <w:rPr>
          <w:b/>
          <w:sz w:val="24"/>
          <w:szCs w:val="24"/>
        </w:rPr>
        <w:t>SİMGELER</w:t>
      </w:r>
    </w:p>
    <w:p w14:paraId="39EEF6B9" w14:textId="77777777" w:rsidR="00DF6A1A" w:rsidRPr="008132C4" w:rsidRDefault="00DF6A1A">
      <w:pPr>
        <w:spacing w:line="360" w:lineRule="auto"/>
        <w:jc w:val="center"/>
        <w:rPr>
          <w:sz w:val="24"/>
          <w:szCs w:val="24"/>
        </w:rPr>
      </w:pPr>
    </w:p>
    <w:p w14:paraId="1F7BED14" w14:textId="77777777" w:rsidR="00DF6A1A" w:rsidRPr="008132C4" w:rsidRDefault="00DF6A1A" w:rsidP="00EF5F34">
      <w:pPr>
        <w:tabs>
          <w:tab w:val="left" w:pos="709"/>
        </w:tabs>
        <w:spacing w:line="360" w:lineRule="auto"/>
        <w:ind w:left="993" w:hanging="993"/>
        <w:jc w:val="both"/>
        <w:rPr>
          <w:sz w:val="24"/>
        </w:rPr>
      </w:pPr>
      <w:proofErr w:type="gramStart"/>
      <w:r w:rsidRPr="008132C4">
        <w:rPr>
          <w:sz w:val="24"/>
        </w:rPr>
        <w:t>a</w:t>
      </w:r>
      <w:proofErr w:type="gramEnd"/>
      <w:r w:rsidRPr="008132C4">
        <w:rPr>
          <w:sz w:val="24"/>
        </w:rPr>
        <w:tab/>
        <w:t>:</w:t>
      </w:r>
      <w:r w:rsidRPr="008132C4">
        <w:rPr>
          <w:sz w:val="24"/>
        </w:rPr>
        <w:tab/>
      </w:r>
      <w:r w:rsidRPr="008132C4">
        <w:rPr>
          <w:sz w:val="24"/>
        </w:rPr>
        <w:tab/>
        <w:t>ivme</w:t>
      </w:r>
    </w:p>
    <w:p w14:paraId="7042D1E2" w14:textId="77777777" w:rsidR="00DF6A1A" w:rsidRPr="008132C4" w:rsidRDefault="00DF6A1A" w:rsidP="00EF5F34">
      <w:pPr>
        <w:tabs>
          <w:tab w:val="left" w:pos="709"/>
        </w:tabs>
        <w:spacing w:line="360" w:lineRule="auto"/>
        <w:ind w:left="993" w:hanging="993"/>
        <w:jc w:val="both"/>
        <w:rPr>
          <w:sz w:val="24"/>
        </w:rPr>
      </w:pPr>
      <w:r w:rsidRPr="008132C4">
        <w:rPr>
          <w:sz w:val="24"/>
        </w:rPr>
        <w:t>A</w:t>
      </w:r>
      <w:r w:rsidRPr="008132C4">
        <w:rPr>
          <w:sz w:val="24"/>
        </w:rPr>
        <w:tab/>
        <w:t>:</w:t>
      </w:r>
      <w:r w:rsidRPr="008132C4">
        <w:rPr>
          <w:sz w:val="24"/>
        </w:rPr>
        <w:tab/>
      </w:r>
      <w:r w:rsidRPr="008132C4">
        <w:rPr>
          <w:sz w:val="24"/>
        </w:rPr>
        <w:tab/>
        <w:t>Bieniawski yenilme ölçütündeki istatistiksel malzeme sabiti</w:t>
      </w:r>
    </w:p>
    <w:p w14:paraId="4E7ABF17" w14:textId="77777777" w:rsidR="00DF6A1A" w:rsidRPr="008132C4" w:rsidRDefault="00DF6A1A" w:rsidP="00EF5F34">
      <w:pPr>
        <w:tabs>
          <w:tab w:val="left" w:pos="709"/>
        </w:tabs>
        <w:spacing w:line="360" w:lineRule="auto"/>
        <w:ind w:left="993" w:hanging="993"/>
        <w:jc w:val="both"/>
        <w:rPr>
          <w:sz w:val="24"/>
        </w:rPr>
      </w:pPr>
      <w:r w:rsidRPr="008132C4">
        <w:rPr>
          <w:sz w:val="24"/>
        </w:rPr>
        <w:t>A</w:t>
      </w:r>
      <w:r w:rsidRPr="008132C4">
        <w:rPr>
          <w:position w:val="-6"/>
          <w:sz w:val="24"/>
        </w:rPr>
        <w:t>t</w:t>
      </w:r>
      <w:r w:rsidRPr="008132C4">
        <w:rPr>
          <w:sz w:val="24"/>
        </w:rPr>
        <w:tab/>
        <w:t>:</w:t>
      </w:r>
      <w:r w:rsidRPr="008132C4">
        <w:rPr>
          <w:sz w:val="24"/>
        </w:rPr>
        <w:tab/>
      </w:r>
      <w:r w:rsidRPr="008132C4">
        <w:rPr>
          <w:sz w:val="24"/>
        </w:rPr>
        <w:tab/>
        <w:t>toplam alan</w:t>
      </w:r>
    </w:p>
    <w:p w14:paraId="5601B616" w14:textId="77777777" w:rsidR="00DF6A1A" w:rsidRPr="008132C4" w:rsidRDefault="00DF6A1A" w:rsidP="00EF5F34">
      <w:pPr>
        <w:tabs>
          <w:tab w:val="left" w:pos="709"/>
        </w:tabs>
        <w:spacing w:line="360" w:lineRule="auto"/>
        <w:ind w:left="993" w:hanging="993"/>
        <w:jc w:val="both"/>
        <w:rPr>
          <w:sz w:val="24"/>
        </w:rPr>
      </w:pPr>
      <w:proofErr w:type="gramStart"/>
      <w:r w:rsidRPr="008132C4">
        <w:rPr>
          <w:sz w:val="24"/>
        </w:rPr>
        <w:t>c</w:t>
      </w:r>
      <w:proofErr w:type="gramEnd"/>
      <w:r w:rsidRPr="008132C4">
        <w:rPr>
          <w:sz w:val="24"/>
        </w:rPr>
        <w:tab/>
        <w:t>:</w:t>
      </w:r>
      <w:r w:rsidRPr="008132C4">
        <w:rPr>
          <w:sz w:val="24"/>
        </w:rPr>
        <w:tab/>
        <w:t>kohezyon</w:t>
      </w:r>
    </w:p>
    <w:p w14:paraId="1AB356F1" w14:textId="77777777" w:rsidR="00DF6A1A" w:rsidRPr="008132C4" w:rsidRDefault="00DF6A1A" w:rsidP="00EF5F34">
      <w:pPr>
        <w:tabs>
          <w:tab w:val="left" w:pos="709"/>
        </w:tabs>
        <w:spacing w:line="360" w:lineRule="auto"/>
        <w:ind w:left="993" w:hanging="993"/>
        <w:jc w:val="both"/>
        <w:rPr>
          <w:sz w:val="24"/>
        </w:rPr>
      </w:pPr>
      <w:proofErr w:type="gramStart"/>
      <w:r w:rsidRPr="008132C4">
        <w:rPr>
          <w:sz w:val="24"/>
        </w:rPr>
        <w:t>c</w:t>
      </w:r>
      <w:r w:rsidRPr="008132C4">
        <w:rPr>
          <w:position w:val="-6"/>
          <w:sz w:val="24"/>
        </w:rPr>
        <w:t>i</w:t>
      </w:r>
      <w:proofErr w:type="gramEnd"/>
      <w:r w:rsidRPr="008132C4">
        <w:rPr>
          <w:sz w:val="24"/>
        </w:rPr>
        <w:tab/>
        <w:t>:</w:t>
      </w:r>
      <w:r w:rsidRPr="008132C4">
        <w:rPr>
          <w:sz w:val="24"/>
        </w:rPr>
        <w:tab/>
        <w:t>kaya malzemesinin kohezyonu</w:t>
      </w:r>
    </w:p>
    <w:p w14:paraId="6D1B1312" w14:textId="77777777" w:rsidR="00DF6A1A" w:rsidRPr="008132C4" w:rsidRDefault="00DF6A1A" w:rsidP="00EF5F34">
      <w:pPr>
        <w:tabs>
          <w:tab w:val="left" w:pos="709"/>
        </w:tabs>
        <w:spacing w:line="360" w:lineRule="auto"/>
        <w:ind w:left="993" w:hanging="993"/>
        <w:jc w:val="both"/>
        <w:rPr>
          <w:sz w:val="24"/>
        </w:rPr>
      </w:pPr>
      <w:proofErr w:type="gramStart"/>
      <w:r w:rsidRPr="008132C4">
        <w:rPr>
          <w:sz w:val="24"/>
        </w:rPr>
        <w:t>c</w:t>
      </w:r>
      <w:r w:rsidRPr="008132C4">
        <w:rPr>
          <w:position w:val="-6"/>
          <w:sz w:val="24"/>
        </w:rPr>
        <w:t>m</w:t>
      </w:r>
      <w:proofErr w:type="gramEnd"/>
      <w:r w:rsidRPr="008132C4">
        <w:rPr>
          <w:sz w:val="24"/>
        </w:rPr>
        <w:tab/>
        <w:t>:</w:t>
      </w:r>
      <w:r w:rsidRPr="008132C4">
        <w:rPr>
          <w:sz w:val="24"/>
        </w:rPr>
        <w:tab/>
        <w:t>kaya kütlesinin kohezyonu</w:t>
      </w:r>
    </w:p>
    <w:p w14:paraId="42B78A3B" w14:textId="77777777" w:rsidR="00DF6A1A" w:rsidRPr="008132C4" w:rsidRDefault="00DF6A1A" w:rsidP="00EF5F34">
      <w:pPr>
        <w:tabs>
          <w:tab w:val="left" w:pos="709"/>
        </w:tabs>
        <w:spacing w:line="360" w:lineRule="auto"/>
        <w:ind w:left="993" w:hanging="993"/>
        <w:jc w:val="both"/>
        <w:rPr>
          <w:sz w:val="24"/>
        </w:rPr>
      </w:pPr>
      <w:proofErr w:type="gramStart"/>
      <w:r w:rsidRPr="008132C4">
        <w:rPr>
          <w:sz w:val="24"/>
        </w:rPr>
        <w:t>erf</w:t>
      </w:r>
      <w:proofErr w:type="gramEnd"/>
      <w:r w:rsidRPr="008132C4">
        <w:rPr>
          <w:sz w:val="24"/>
        </w:rPr>
        <w:t>(z)</w:t>
      </w:r>
      <w:r w:rsidRPr="008132C4">
        <w:rPr>
          <w:sz w:val="24"/>
        </w:rPr>
        <w:tab/>
        <w:t>:</w:t>
      </w:r>
      <w:r w:rsidRPr="008132C4">
        <w:rPr>
          <w:sz w:val="24"/>
        </w:rPr>
        <w:tab/>
        <w:t>hata işlevi</w:t>
      </w:r>
    </w:p>
    <w:p w14:paraId="163EDA78" w14:textId="77777777" w:rsidR="00DF6A1A" w:rsidRPr="008132C4" w:rsidRDefault="00DF6A1A" w:rsidP="00EF5F34">
      <w:pPr>
        <w:pStyle w:val="GvdeMetni3"/>
        <w:tabs>
          <w:tab w:val="left" w:pos="709"/>
        </w:tabs>
        <w:spacing w:after="0"/>
        <w:ind w:left="993" w:hanging="993"/>
      </w:pPr>
      <w:r w:rsidRPr="008132C4">
        <w:fldChar w:fldCharType="begin"/>
      </w:r>
      <w:r w:rsidRPr="008132C4">
        <w:instrText>SYMBOL 97 \f "Symbol"</w:instrText>
      </w:r>
      <w:r w:rsidRPr="008132C4">
        <w:fldChar w:fldCharType="end"/>
      </w:r>
      <w:r w:rsidRPr="008132C4">
        <w:tab/>
        <w:t>:</w:t>
      </w:r>
      <w:r w:rsidRPr="008132C4">
        <w:tab/>
        <w:t>maksimum asal birincil gerilme doğrultusunun yatay düzlemle saat dönüşü yönünde yaptığı açı</w:t>
      </w:r>
    </w:p>
    <w:p w14:paraId="044FE9B1" w14:textId="77777777" w:rsidR="00DF6A1A" w:rsidRPr="008132C4" w:rsidRDefault="00DF6A1A" w:rsidP="00EF5F34">
      <w:pPr>
        <w:tabs>
          <w:tab w:val="left" w:pos="709"/>
        </w:tabs>
        <w:spacing w:line="360" w:lineRule="auto"/>
        <w:ind w:left="993" w:hanging="993"/>
        <w:jc w:val="both"/>
        <w:rPr>
          <w:sz w:val="24"/>
        </w:rPr>
      </w:pPr>
      <w:r w:rsidRPr="008132C4">
        <w:rPr>
          <w:sz w:val="24"/>
        </w:rPr>
        <w:fldChar w:fldCharType="begin"/>
      </w:r>
      <w:r w:rsidRPr="008132C4">
        <w:rPr>
          <w:sz w:val="24"/>
        </w:rPr>
        <w:instrText>SYMBOL 103 \f "Symbol"</w:instrText>
      </w:r>
      <w:r w:rsidRPr="008132C4">
        <w:rPr>
          <w:sz w:val="24"/>
        </w:rPr>
        <w:fldChar w:fldCharType="end"/>
      </w:r>
      <w:r w:rsidRPr="008132C4">
        <w:rPr>
          <w:sz w:val="24"/>
        </w:rPr>
        <w:tab/>
        <w:t>:</w:t>
      </w:r>
      <w:r w:rsidRPr="008132C4">
        <w:rPr>
          <w:sz w:val="24"/>
        </w:rPr>
        <w:tab/>
        <w:t>birim hacim ağırlığı</w:t>
      </w:r>
    </w:p>
    <w:p w14:paraId="08C4D258" w14:textId="77777777" w:rsidR="00DF6A1A" w:rsidRPr="008132C4" w:rsidRDefault="00DF6A1A" w:rsidP="00EF5F34">
      <w:pPr>
        <w:tabs>
          <w:tab w:val="left" w:pos="709"/>
        </w:tabs>
        <w:spacing w:line="360" w:lineRule="auto"/>
        <w:ind w:left="993" w:hanging="993"/>
        <w:jc w:val="both"/>
        <w:rPr>
          <w:sz w:val="24"/>
        </w:rPr>
      </w:pPr>
      <w:r w:rsidRPr="008132C4">
        <w:rPr>
          <w:sz w:val="24"/>
        </w:rPr>
        <w:fldChar w:fldCharType="begin"/>
      </w:r>
      <w:r w:rsidRPr="008132C4">
        <w:rPr>
          <w:sz w:val="24"/>
        </w:rPr>
        <w:instrText>SYMBOL 71 \f "Symbol"</w:instrText>
      </w:r>
      <w:r w:rsidRPr="008132C4">
        <w:rPr>
          <w:sz w:val="24"/>
        </w:rPr>
        <w:fldChar w:fldCharType="end"/>
      </w:r>
      <w:r w:rsidRPr="008132C4">
        <w:rPr>
          <w:sz w:val="24"/>
        </w:rPr>
        <w:t>(x)</w:t>
      </w:r>
      <w:r w:rsidRPr="008132C4">
        <w:rPr>
          <w:sz w:val="24"/>
        </w:rPr>
        <w:tab/>
        <w:t>:</w:t>
      </w:r>
      <w:r w:rsidRPr="008132C4">
        <w:rPr>
          <w:sz w:val="24"/>
        </w:rPr>
        <w:tab/>
        <w:t>gama işlevi</w:t>
      </w:r>
    </w:p>
    <w:p w14:paraId="01C61F70" w14:textId="77777777" w:rsidR="00DF6A1A" w:rsidRPr="008132C4" w:rsidRDefault="00DF6A1A" w:rsidP="00EF5F34">
      <w:pPr>
        <w:tabs>
          <w:tab w:val="left" w:pos="709"/>
        </w:tabs>
        <w:spacing w:line="360" w:lineRule="auto"/>
        <w:ind w:left="993" w:hanging="993"/>
        <w:jc w:val="both"/>
        <w:rPr>
          <w:sz w:val="24"/>
        </w:rPr>
      </w:pPr>
      <w:r w:rsidRPr="008132C4">
        <w:rPr>
          <w:sz w:val="24"/>
        </w:rPr>
        <w:fldChar w:fldCharType="begin"/>
      </w:r>
      <w:r w:rsidRPr="008132C4">
        <w:rPr>
          <w:sz w:val="24"/>
        </w:rPr>
        <w:instrText>SYMBOL 113 \f "Symbol"</w:instrText>
      </w:r>
      <w:r w:rsidRPr="008132C4">
        <w:rPr>
          <w:sz w:val="24"/>
        </w:rPr>
        <w:fldChar w:fldCharType="end"/>
      </w:r>
      <w:r w:rsidRPr="008132C4">
        <w:rPr>
          <w:sz w:val="24"/>
        </w:rPr>
        <w:tab/>
        <w:t>:</w:t>
      </w:r>
      <w:r w:rsidRPr="008132C4">
        <w:rPr>
          <w:sz w:val="24"/>
        </w:rPr>
        <w:tab/>
        <w:t>kutupsal açı</w:t>
      </w:r>
    </w:p>
    <w:p w14:paraId="28B0B846" w14:textId="77777777" w:rsidR="00DF6A1A" w:rsidRPr="008132C4" w:rsidRDefault="00DF6A1A" w:rsidP="00EF5F34">
      <w:pPr>
        <w:tabs>
          <w:tab w:val="left" w:pos="709"/>
        </w:tabs>
        <w:spacing w:line="360" w:lineRule="auto"/>
        <w:ind w:left="993" w:hanging="993"/>
        <w:jc w:val="both"/>
        <w:rPr>
          <w:sz w:val="24"/>
        </w:rPr>
      </w:pPr>
      <w:r w:rsidRPr="008132C4">
        <w:rPr>
          <w:sz w:val="24"/>
        </w:rPr>
        <w:fldChar w:fldCharType="begin"/>
      </w:r>
      <w:r w:rsidRPr="008132C4">
        <w:rPr>
          <w:sz w:val="24"/>
        </w:rPr>
        <w:instrText>SYMBOL 115 \f "Symbol"</w:instrText>
      </w:r>
      <w:r w:rsidRPr="008132C4">
        <w:rPr>
          <w:sz w:val="24"/>
        </w:rPr>
        <w:fldChar w:fldCharType="end"/>
      </w:r>
      <w:r w:rsidRPr="008132C4">
        <w:rPr>
          <w:sz w:val="24"/>
        </w:rPr>
        <w:tab/>
        <w:t>:</w:t>
      </w:r>
      <w:r w:rsidRPr="008132C4">
        <w:rPr>
          <w:sz w:val="24"/>
        </w:rPr>
        <w:tab/>
        <w:t>normal gerilme</w:t>
      </w:r>
    </w:p>
    <w:p w14:paraId="1E9A0BD5" w14:textId="77777777" w:rsidR="00DF6A1A" w:rsidRPr="008132C4" w:rsidRDefault="00DF6A1A" w:rsidP="00EF5F34">
      <w:pPr>
        <w:tabs>
          <w:tab w:val="left" w:pos="709"/>
        </w:tabs>
        <w:spacing w:line="360" w:lineRule="auto"/>
        <w:ind w:left="993" w:hanging="993"/>
        <w:jc w:val="both"/>
        <w:rPr>
          <w:sz w:val="24"/>
        </w:rPr>
      </w:pPr>
      <w:r w:rsidRPr="008132C4">
        <w:rPr>
          <w:sz w:val="24"/>
        </w:rPr>
        <w:fldChar w:fldCharType="begin"/>
      </w:r>
      <w:r w:rsidRPr="008132C4">
        <w:rPr>
          <w:sz w:val="24"/>
        </w:rPr>
        <w:instrText>SYMBOL 115 \f "Symbol"</w:instrText>
      </w:r>
      <w:r w:rsidRPr="008132C4">
        <w:rPr>
          <w:sz w:val="24"/>
        </w:rPr>
        <w:fldChar w:fldCharType="end"/>
      </w:r>
      <w:proofErr w:type="gramStart"/>
      <w:r w:rsidRPr="008132C4">
        <w:rPr>
          <w:position w:val="-6"/>
          <w:sz w:val="24"/>
        </w:rPr>
        <w:t>c</w:t>
      </w:r>
      <w:proofErr w:type="gramEnd"/>
      <w:r w:rsidRPr="008132C4">
        <w:rPr>
          <w:sz w:val="24"/>
        </w:rPr>
        <w:tab/>
        <w:t>:</w:t>
      </w:r>
      <w:r w:rsidRPr="008132C4">
        <w:rPr>
          <w:sz w:val="24"/>
        </w:rPr>
        <w:tab/>
        <w:t>tek eksenli basınç dayanımı</w:t>
      </w:r>
    </w:p>
    <w:p w14:paraId="16C4AFEA" w14:textId="77777777" w:rsidR="00DF6A1A" w:rsidRPr="008132C4" w:rsidRDefault="00DF6A1A" w:rsidP="007A7705">
      <w:pPr>
        <w:tabs>
          <w:tab w:val="left" w:pos="709"/>
          <w:tab w:val="left" w:pos="1134"/>
        </w:tabs>
        <w:spacing w:line="360" w:lineRule="auto"/>
        <w:jc w:val="both"/>
        <w:rPr>
          <w:sz w:val="24"/>
          <w:u w:val="single"/>
        </w:rPr>
      </w:pPr>
    </w:p>
    <w:p w14:paraId="129D6D11" w14:textId="77777777" w:rsidR="00DF6A1A" w:rsidRPr="00635887" w:rsidRDefault="00DF6A1A" w:rsidP="006134F7">
      <w:pPr>
        <w:tabs>
          <w:tab w:val="left" w:pos="709"/>
          <w:tab w:val="left" w:pos="1134"/>
        </w:tabs>
        <w:spacing w:line="360" w:lineRule="auto"/>
        <w:ind w:left="1134" w:hanging="1134"/>
        <w:jc w:val="both"/>
        <w:outlineLvl w:val="0"/>
        <w:rPr>
          <w:b/>
          <w:sz w:val="24"/>
        </w:rPr>
      </w:pPr>
      <w:r w:rsidRPr="00635887">
        <w:rPr>
          <w:b/>
          <w:sz w:val="24"/>
        </w:rPr>
        <w:t xml:space="preserve">KISALTMALAR </w:t>
      </w:r>
    </w:p>
    <w:p w14:paraId="3C6DDC79" w14:textId="77777777" w:rsidR="00DF6A1A" w:rsidRPr="008132C4" w:rsidRDefault="00DF6A1A">
      <w:pPr>
        <w:tabs>
          <w:tab w:val="left" w:pos="709"/>
          <w:tab w:val="left" w:pos="1134"/>
        </w:tabs>
        <w:spacing w:line="360" w:lineRule="auto"/>
        <w:ind w:left="1134" w:hanging="1134"/>
        <w:jc w:val="both"/>
        <w:rPr>
          <w:sz w:val="24"/>
        </w:rPr>
      </w:pPr>
    </w:p>
    <w:p w14:paraId="5DAFE9BE" w14:textId="77777777" w:rsidR="00DF6A1A" w:rsidRPr="008132C4" w:rsidRDefault="00DF6A1A" w:rsidP="00EF5F34">
      <w:pPr>
        <w:tabs>
          <w:tab w:val="left" w:pos="756"/>
        </w:tabs>
        <w:spacing w:line="360" w:lineRule="auto"/>
        <w:ind w:left="993" w:hanging="993"/>
        <w:jc w:val="both"/>
        <w:rPr>
          <w:sz w:val="24"/>
        </w:rPr>
      </w:pPr>
      <w:r w:rsidRPr="008132C4">
        <w:rPr>
          <w:sz w:val="24"/>
        </w:rPr>
        <w:t>ASTM</w:t>
      </w:r>
      <w:r w:rsidRPr="008132C4">
        <w:rPr>
          <w:sz w:val="24"/>
        </w:rPr>
        <w:tab/>
        <w:t>:</w:t>
      </w:r>
      <w:r w:rsidRPr="008132C4">
        <w:rPr>
          <w:sz w:val="24"/>
        </w:rPr>
        <w:tab/>
        <w:t>American Society for Testing and Materials</w:t>
      </w:r>
    </w:p>
    <w:p w14:paraId="40A70B6B" w14:textId="77777777" w:rsidR="00DF6A1A" w:rsidRPr="008132C4" w:rsidRDefault="00DF6A1A" w:rsidP="00EF5F34">
      <w:pPr>
        <w:tabs>
          <w:tab w:val="left" w:pos="756"/>
        </w:tabs>
        <w:spacing w:line="360" w:lineRule="auto"/>
        <w:ind w:left="993" w:hanging="993"/>
        <w:jc w:val="both"/>
        <w:rPr>
          <w:sz w:val="24"/>
        </w:rPr>
      </w:pPr>
      <w:r w:rsidRPr="008132C4">
        <w:rPr>
          <w:sz w:val="24"/>
        </w:rPr>
        <w:t>CAD</w:t>
      </w:r>
      <w:r w:rsidRPr="008132C4">
        <w:rPr>
          <w:sz w:val="24"/>
        </w:rPr>
        <w:tab/>
        <w:t>:</w:t>
      </w:r>
      <w:r w:rsidRPr="008132C4">
        <w:rPr>
          <w:sz w:val="24"/>
        </w:rPr>
        <w:tab/>
      </w:r>
      <w:r w:rsidR="00EF5F34" w:rsidRPr="00EF5F34">
        <w:rPr>
          <w:sz w:val="24"/>
        </w:rPr>
        <w:t xml:space="preserve">Computer-Aided Design </w:t>
      </w:r>
      <w:r w:rsidRPr="008132C4">
        <w:rPr>
          <w:sz w:val="24"/>
        </w:rPr>
        <w:t>(</w:t>
      </w:r>
      <w:r w:rsidR="00EF5F34" w:rsidRPr="00EF5F34">
        <w:rPr>
          <w:sz w:val="24"/>
        </w:rPr>
        <w:t>bilgisayar destekli tasarım</w:t>
      </w:r>
      <w:r w:rsidRPr="008132C4">
        <w:rPr>
          <w:sz w:val="24"/>
        </w:rPr>
        <w:t>)</w:t>
      </w:r>
    </w:p>
    <w:p w14:paraId="636DE933" w14:textId="77777777" w:rsidR="00DF6A1A" w:rsidRPr="008132C4" w:rsidRDefault="00EF5F34" w:rsidP="00EF5F34">
      <w:pPr>
        <w:tabs>
          <w:tab w:val="left" w:pos="756"/>
        </w:tabs>
        <w:spacing w:line="360" w:lineRule="auto"/>
        <w:ind w:left="993" w:hanging="993"/>
        <w:jc w:val="both"/>
        <w:rPr>
          <w:sz w:val="24"/>
        </w:rPr>
      </w:pPr>
      <w:r w:rsidRPr="008132C4">
        <w:rPr>
          <w:sz w:val="24"/>
        </w:rPr>
        <w:t>CPU</w:t>
      </w:r>
      <w:r w:rsidR="00DF6A1A" w:rsidRPr="008132C4">
        <w:rPr>
          <w:sz w:val="24"/>
        </w:rPr>
        <w:tab/>
        <w:t>:</w:t>
      </w:r>
      <w:r w:rsidR="00DF6A1A" w:rsidRPr="008132C4">
        <w:rPr>
          <w:sz w:val="24"/>
        </w:rPr>
        <w:tab/>
      </w:r>
      <w:r w:rsidRPr="00EF5F34">
        <w:rPr>
          <w:sz w:val="24"/>
        </w:rPr>
        <w:t xml:space="preserve">Central Processing Unit </w:t>
      </w:r>
      <w:r w:rsidR="00DF6A1A" w:rsidRPr="008132C4">
        <w:rPr>
          <w:sz w:val="24"/>
        </w:rPr>
        <w:t>(</w:t>
      </w:r>
      <w:r w:rsidRPr="00EF5F34">
        <w:rPr>
          <w:sz w:val="24"/>
        </w:rPr>
        <w:t>merkezi işlemci birimi</w:t>
      </w:r>
      <w:r w:rsidR="00DF6A1A" w:rsidRPr="008132C4">
        <w:rPr>
          <w:sz w:val="24"/>
        </w:rPr>
        <w:t>)</w:t>
      </w:r>
    </w:p>
    <w:p w14:paraId="0A9847DC" w14:textId="77777777" w:rsidR="00DF6A1A" w:rsidRPr="008132C4" w:rsidRDefault="00DF6A1A" w:rsidP="00EF5F34">
      <w:pPr>
        <w:tabs>
          <w:tab w:val="left" w:pos="756"/>
        </w:tabs>
        <w:spacing w:line="360" w:lineRule="auto"/>
        <w:ind w:left="993" w:hanging="993"/>
        <w:jc w:val="both"/>
        <w:rPr>
          <w:sz w:val="24"/>
        </w:rPr>
      </w:pPr>
      <w:r w:rsidRPr="008132C4">
        <w:rPr>
          <w:sz w:val="24"/>
        </w:rPr>
        <w:t>RMR</w:t>
      </w:r>
      <w:r w:rsidRPr="008132C4">
        <w:rPr>
          <w:sz w:val="24"/>
        </w:rPr>
        <w:tab/>
        <w:t>:</w:t>
      </w:r>
      <w:r w:rsidRPr="008132C4">
        <w:rPr>
          <w:sz w:val="24"/>
        </w:rPr>
        <w:tab/>
      </w:r>
      <w:r w:rsidR="00EF5F34" w:rsidRPr="00EF5F34">
        <w:rPr>
          <w:sz w:val="24"/>
        </w:rPr>
        <w:t xml:space="preserve">Rock Mass Rating </w:t>
      </w:r>
      <w:r w:rsidRPr="008132C4">
        <w:rPr>
          <w:sz w:val="24"/>
        </w:rPr>
        <w:t>(</w:t>
      </w:r>
      <w:r w:rsidR="00EF5F34" w:rsidRPr="00EF5F34">
        <w:rPr>
          <w:sz w:val="24"/>
        </w:rPr>
        <w:t>kaya kütlesi puanı</w:t>
      </w:r>
      <w:r w:rsidRPr="008132C4">
        <w:rPr>
          <w:sz w:val="24"/>
        </w:rPr>
        <w:t>)</w:t>
      </w:r>
    </w:p>
    <w:p w14:paraId="0F097FD8" w14:textId="77777777" w:rsidR="00DF6A1A" w:rsidRPr="008132C4" w:rsidRDefault="00DF6A1A" w:rsidP="00EF5F34">
      <w:pPr>
        <w:tabs>
          <w:tab w:val="left" w:pos="756"/>
        </w:tabs>
        <w:spacing w:line="360" w:lineRule="auto"/>
        <w:ind w:left="993" w:hanging="993"/>
        <w:jc w:val="both"/>
        <w:rPr>
          <w:sz w:val="24"/>
        </w:rPr>
      </w:pPr>
      <w:r w:rsidRPr="008132C4">
        <w:rPr>
          <w:sz w:val="24"/>
        </w:rPr>
        <w:t>TGYK</w:t>
      </w:r>
      <w:r w:rsidRPr="008132C4">
        <w:rPr>
          <w:sz w:val="24"/>
        </w:rPr>
        <w:tab/>
        <w:t>:</w:t>
      </w:r>
      <w:r w:rsidRPr="008132C4">
        <w:rPr>
          <w:sz w:val="24"/>
        </w:rPr>
        <w:tab/>
        <w:t>teğetsel gerilme yığılması katsayısı</w:t>
      </w:r>
    </w:p>
    <w:p w14:paraId="7A7A286E" w14:textId="77777777" w:rsidR="00DF6A1A" w:rsidRPr="008132C4" w:rsidRDefault="00DF6A1A" w:rsidP="00EF5F34">
      <w:pPr>
        <w:tabs>
          <w:tab w:val="left" w:pos="756"/>
        </w:tabs>
        <w:spacing w:line="360" w:lineRule="auto"/>
        <w:ind w:left="993" w:hanging="993"/>
        <w:jc w:val="both"/>
        <w:rPr>
          <w:sz w:val="24"/>
        </w:rPr>
      </w:pPr>
      <w:r w:rsidRPr="008132C4">
        <w:rPr>
          <w:sz w:val="24"/>
        </w:rPr>
        <w:t>TTK</w:t>
      </w:r>
      <w:r w:rsidRPr="008132C4">
        <w:rPr>
          <w:sz w:val="24"/>
        </w:rPr>
        <w:tab/>
        <w:t>:</w:t>
      </w:r>
      <w:r w:rsidRPr="008132C4">
        <w:rPr>
          <w:sz w:val="24"/>
        </w:rPr>
        <w:tab/>
        <w:t>Türkiye Taşkömürü Kurumu</w:t>
      </w:r>
    </w:p>
    <w:p w14:paraId="3B6DEF2F" w14:textId="77777777" w:rsidR="00DF6A1A" w:rsidRPr="008132C4" w:rsidRDefault="00DF6A1A">
      <w:pPr>
        <w:tabs>
          <w:tab w:val="left" w:pos="709"/>
          <w:tab w:val="left" w:pos="1134"/>
        </w:tabs>
        <w:spacing w:line="360" w:lineRule="auto"/>
        <w:ind w:left="1134" w:hanging="1134"/>
        <w:jc w:val="both"/>
        <w:rPr>
          <w:sz w:val="24"/>
        </w:rPr>
      </w:pPr>
    </w:p>
    <w:p w14:paraId="037DB538" w14:textId="77777777" w:rsidR="00DF6A1A" w:rsidRPr="008132C4" w:rsidRDefault="00DF6A1A">
      <w:pPr>
        <w:tabs>
          <w:tab w:val="left" w:pos="709"/>
          <w:tab w:val="left" w:pos="1134"/>
        </w:tabs>
        <w:spacing w:line="360" w:lineRule="auto"/>
        <w:ind w:left="1134" w:hanging="1134"/>
        <w:jc w:val="both"/>
        <w:rPr>
          <w:sz w:val="24"/>
        </w:rPr>
      </w:pPr>
    </w:p>
    <w:p w14:paraId="089DE257" w14:textId="77777777" w:rsidR="00DF6A1A" w:rsidRPr="008132C4" w:rsidRDefault="00DF6A1A">
      <w:pPr>
        <w:spacing w:line="360" w:lineRule="auto"/>
        <w:jc w:val="both"/>
        <w:rPr>
          <w:sz w:val="24"/>
        </w:rPr>
      </w:pPr>
    </w:p>
    <w:p w14:paraId="2C00D18A" w14:textId="77777777" w:rsidR="00DF6A1A" w:rsidRPr="008132C4" w:rsidRDefault="00DF6A1A">
      <w:pPr>
        <w:spacing w:line="360" w:lineRule="auto"/>
        <w:jc w:val="both"/>
        <w:rPr>
          <w:sz w:val="24"/>
        </w:rPr>
      </w:pPr>
    </w:p>
    <w:p w14:paraId="36735BDF" w14:textId="77777777" w:rsidR="00DF6A1A" w:rsidRPr="008132C4" w:rsidRDefault="00DF6A1A">
      <w:pPr>
        <w:spacing w:line="360" w:lineRule="auto"/>
        <w:jc w:val="both"/>
        <w:rPr>
          <w:sz w:val="24"/>
        </w:rPr>
      </w:pPr>
    </w:p>
    <w:p w14:paraId="02985175" w14:textId="77777777" w:rsidR="00DF6A1A" w:rsidRPr="008132C4" w:rsidRDefault="00DF6A1A">
      <w:pPr>
        <w:spacing w:line="360" w:lineRule="auto"/>
        <w:jc w:val="both"/>
        <w:rPr>
          <w:sz w:val="24"/>
        </w:rPr>
      </w:pPr>
    </w:p>
    <w:p w14:paraId="2879A802" w14:textId="77777777" w:rsidR="00DF6A1A" w:rsidRPr="008132C4" w:rsidRDefault="00DF6A1A">
      <w:pPr>
        <w:spacing w:line="360" w:lineRule="auto"/>
        <w:jc w:val="both"/>
        <w:rPr>
          <w:sz w:val="24"/>
        </w:rPr>
      </w:pPr>
    </w:p>
    <w:p w14:paraId="5E2F188A" w14:textId="77777777" w:rsidR="00DF6A1A" w:rsidRPr="008132C4" w:rsidRDefault="00DF6A1A">
      <w:pPr>
        <w:spacing w:line="360" w:lineRule="auto"/>
        <w:jc w:val="both"/>
        <w:rPr>
          <w:sz w:val="24"/>
        </w:rPr>
      </w:pPr>
    </w:p>
    <w:p w14:paraId="4FCD3F5F" w14:textId="77777777" w:rsidR="00DF6A1A" w:rsidRPr="008132C4" w:rsidRDefault="00DF6A1A">
      <w:pPr>
        <w:spacing w:line="360" w:lineRule="auto"/>
        <w:jc w:val="both"/>
        <w:rPr>
          <w:sz w:val="24"/>
        </w:rPr>
      </w:pPr>
    </w:p>
    <w:p w14:paraId="1005062B" w14:textId="77777777" w:rsidR="00DF6A1A" w:rsidRPr="008132C4" w:rsidRDefault="00DF6A1A">
      <w:pPr>
        <w:spacing w:line="360" w:lineRule="auto"/>
        <w:jc w:val="both"/>
        <w:rPr>
          <w:sz w:val="24"/>
        </w:rPr>
      </w:pPr>
    </w:p>
    <w:p w14:paraId="2BCA4D41" w14:textId="77777777" w:rsidR="00DF6A1A" w:rsidRPr="008132C4" w:rsidRDefault="00DF6A1A">
      <w:pPr>
        <w:spacing w:line="360" w:lineRule="auto"/>
        <w:jc w:val="both"/>
        <w:rPr>
          <w:sz w:val="24"/>
        </w:rPr>
      </w:pPr>
    </w:p>
    <w:p w14:paraId="0B0281D8" w14:textId="77777777" w:rsidR="00DF6A1A" w:rsidRPr="008132C4" w:rsidRDefault="00DF6A1A">
      <w:pPr>
        <w:spacing w:line="360" w:lineRule="auto"/>
        <w:jc w:val="both"/>
        <w:rPr>
          <w:sz w:val="24"/>
        </w:rPr>
      </w:pPr>
    </w:p>
    <w:p w14:paraId="7A3BFD07" w14:textId="77777777" w:rsidR="00DF6A1A" w:rsidRPr="008132C4" w:rsidRDefault="00DF6A1A">
      <w:pPr>
        <w:spacing w:line="360" w:lineRule="auto"/>
        <w:jc w:val="both"/>
        <w:rPr>
          <w:sz w:val="24"/>
        </w:rPr>
      </w:pPr>
    </w:p>
    <w:p w14:paraId="6A66F345" w14:textId="77777777" w:rsidR="00DF6A1A" w:rsidRPr="008132C4" w:rsidRDefault="00DF6A1A">
      <w:pPr>
        <w:spacing w:line="360" w:lineRule="auto"/>
        <w:jc w:val="both"/>
        <w:rPr>
          <w:sz w:val="24"/>
        </w:rPr>
      </w:pPr>
    </w:p>
    <w:p w14:paraId="0A8F967B" w14:textId="77777777" w:rsidR="00DF6A1A" w:rsidRPr="008132C4" w:rsidRDefault="00DF6A1A">
      <w:pPr>
        <w:spacing w:line="360" w:lineRule="auto"/>
        <w:jc w:val="both"/>
        <w:rPr>
          <w:sz w:val="24"/>
        </w:rPr>
      </w:pPr>
    </w:p>
    <w:p w14:paraId="418C9C30" w14:textId="77777777" w:rsidR="00DF6A1A" w:rsidRPr="008132C4" w:rsidRDefault="00F556EA">
      <w:pPr>
        <w:spacing w:line="360" w:lineRule="auto"/>
        <w:jc w:val="center"/>
        <w:rPr>
          <w:b/>
          <w:sz w:val="24"/>
        </w:rPr>
      </w:pPr>
      <w:r w:rsidRPr="008132C4">
        <w:rPr>
          <w:b/>
          <w:sz w:val="24"/>
        </w:rPr>
        <w:t>EK AÇIKLAMALAR</w:t>
      </w:r>
      <w:r w:rsidRPr="008132C4">
        <w:rPr>
          <w:b/>
          <w:sz w:val="24"/>
        </w:rPr>
        <w:tab/>
        <w:t>B</w:t>
      </w:r>
      <w:r w:rsidR="00875EFD">
        <w:rPr>
          <w:b/>
          <w:sz w:val="24"/>
        </w:rPr>
        <w:t>.</w:t>
      </w:r>
    </w:p>
    <w:p w14:paraId="4A50BD6C" w14:textId="77777777" w:rsidR="00DF6A1A" w:rsidRPr="008132C4" w:rsidRDefault="00DF6A1A">
      <w:pPr>
        <w:spacing w:line="360" w:lineRule="auto"/>
        <w:jc w:val="center"/>
        <w:rPr>
          <w:b/>
          <w:sz w:val="24"/>
        </w:rPr>
      </w:pPr>
    </w:p>
    <w:p w14:paraId="167FA5DD" w14:textId="77777777" w:rsidR="00A70035" w:rsidRDefault="00DF6A1A" w:rsidP="006134F7">
      <w:pPr>
        <w:spacing w:line="360" w:lineRule="auto"/>
        <w:jc w:val="center"/>
        <w:outlineLvl w:val="0"/>
        <w:rPr>
          <w:b/>
          <w:sz w:val="24"/>
        </w:rPr>
      </w:pPr>
      <w:r w:rsidRPr="008132C4">
        <w:rPr>
          <w:b/>
          <w:sz w:val="24"/>
        </w:rPr>
        <w:t>ÖZGEÇMİŞ ÖRNEĞİ</w:t>
      </w:r>
    </w:p>
    <w:p w14:paraId="3A0AC9A8" w14:textId="77777777" w:rsidR="00DF6A1A" w:rsidRPr="008132C4" w:rsidRDefault="00A70035" w:rsidP="006134F7">
      <w:pPr>
        <w:spacing w:line="360" w:lineRule="auto"/>
        <w:jc w:val="center"/>
        <w:outlineLvl w:val="0"/>
        <w:rPr>
          <w:b/>
          <w:sz w:val="24"/>
          <w:szCs w:val="24"/>
        </w:rPr>
      </w:pPr>
      <w:r>
        <w:rPr>
          <w:b/>
          <w:sz w:val="24"/>
        </w:rPr>
        <w:br w:type="page"/>
      </w:r>
      <w:r w:rsidR="00DF6A1A" w:rsidRPr="008132C4">
        <w:rPr>
          <w:b/>
          <w:sz w:val="24"/>
          <w:szCs w:val="24"/>
        </w:rPr>
        <w:t>ÖZGEÇMİŞ</w:t>
      </w:r>
    </w:p>
    <w:p w14:paraId="4AE6F89D" w14:textId="77777777" w:rsidR="00DF6A1A" w:rsidRPr="008132C4" w:rsidRDefault="00DF6A1A">
      <w:pPr>
        <w:jc w:val="center"/>
        <w:rPr>
          <w:sz w:val="24"/>
          <w:szCs w:val="24"/>
        </w:rPr>
      </w:pPr>
    </w:p>
    <w:p w14:paraId="19DC7CEC" w14:textId="77777777" w:rsidR="00DF6A1A" w:rsidRPr="008132C4" w:rsidRDefault="003B75E9">
      <w:pPr>
        <w:spacing w:line="360" w:lineRule="auto"/>
        <w:jc w:val="both"/>
        <w:rPr>
          <w:sz w:val="24"/>
        </w:rPr>
      </w:pPr>
      <w:r w:rsidRPr="008132C4">
        <w:rPr>
          <w:sz w:val="24"/>
        </w:rPr>
        <w:t>Adı SOYADI</w:t>
      </w:r>
      <w:r w:rsidR="00A05698" w:rsidRPr="008132C4">
        <w:rPr>
          <w:sz w:val="24"/>
        </w:rPr>
        <w:t xml:space="preserve"> 1976'da Bursa'da</w:t>
      </w:r>
      <w:r w:rsidR="00DF6A1A" w:rsidRPr="008132C4">
        <w:rPr>
          <w:sz w:val="24"/>
        </w:rPr>
        <w:t xml:space="preserve"> doğdu; ilk ve orta öğrenimini a</w:t>
      </w:r>
      <w:r w:rsidR="00A05698" w:rsidRPr="008132C4">
        <w:rPr>
          <w:sz w:val="24"/>
        </w:rPr>
        <w:t xml:space="preserve">ynı şehirde tamamladı; Demirtaş Endüstri Meslek </w:t>
      </w:r>
      <w:r w:rsidR="00DF6A1A" w:rsidRPr="008132C4">
        <w:rPr>
          <w:sz w:val="24"/>
        </w:rPr>
        <w:t>Lises</w:t>
      </w:r>
      <w:r w:rsidR="00A05698" w:rsidRPr="008132C4">
        <w:rPr>
          <w:sz w:val="24"/>
        </w:rPr>
        <w:t>i</w:t>
      </w:r>
      <w:r w:rsidR="00891FCE" w:rsidRPr="008132C4">
        <w:rPr>
          <w:sz w:val="24"/>
        </w:rPr>
        <w:t>, Makine Eğitimi Bölümü</w:t>
      </w:r>
      <w:r w:rsidR="00A05698" w:rsidRPr="008132C4">
        <w:rPr>
          <w:sz w:val="24"/>
        </w:rPr>
        <w:t>'nden mezun olduktan sonra 1999</w:t>
      </w:r>
      <w:r w:rsidR="00DF6A1A" w:rsidRPr="008132C4">
        <w:rPr>
          <w:sz w:val="24"/>
        </w:rPr>
        <w:t xml:space="preserve"> yılında </w:t>
      </w:r>
      <w:r w:rsidR="00A05698" w:rsidRPr="008132C4">
        <w:rPr>
          <w:sz w:val="24"/>
        </w:rPr>
        <w:t xml:space="preserve">ZKÜ Karabük Teknik Eğitim Fakültesi </w:t>
      </w:r>
      <w:r w:rsidR="003430EE" w:rsidRPr="008132C4">
        <w:rPr>
          <w:sz w:val="24"/>
        </w:rPr>
        <w:t xml:space="preserve">Metal Eğitimi </w:t>
      </w:r>
      <w:r w:rsidR="00A05698" w:rsidRPr="008132C4">
        <w:rPr>
          <w:sz w:val="24"/>
        </w:rPr>
        <w:t xml:space="preserve">Bölümü'ne girdi; </w:t>
      </w:r>
      <w:proofErr w:type="gramStart"/>
      <w:r w:rsidR="00A05698" w:rsidRPr="008132C4">
        <w:rPr>
          <w:sz w:val="24"/>
        </w:rPr>
        <w:t>2003</w:t>
      </w:r>
      <w:r w:rsidR="00DF6A1A" w:rsidRPr="008132C4">
        <w:rPr>
          <w:sz w:val="24"/>
        </w:rPr>
        <w:t>'de</w:t>
      </w:r>
      <w:proofErr w:type="gramEnd"/>
      <w:r w:rsidR="00DF6A1A" w:rsidRPr="008132C4">
        <w:rPr>
          <w:sz w:val="24"/>
        </w:rPr>
        <w:t xml:space="preserve"> "iyi" derece ile mezun olduktan sonra </w:t>
      </w:r>
      <w:r w:rsidR="003430EE" w:rsidRPr="008132C4">
        <w:rPr>
          <w:sz w:val="24"/>
        </w:rPr>
        <w:t>Yenişehir</w:t>
      </w:r>
      <w:r w:rsidR="00A05698" w:rsidRPr="008132C4">
        <w:rPr>
          <w:sz w:val="24"/>
        </w:rPr>
        <w:t xml:space="preserve"> Endüstri Meslek Lisesi Metal Eğitimi Bölümünde Öğretmen olarak göreve başladı. Halen; 2004 yılında ZKÜ </w:t>
      </w:r>
      <w:r w:rsidR="00DF6A1A" w:rsidRPr="008132C4">
        <w:rPr>
          <w:sz w:val="24"/>
        </w:rPr>
        <w:t xml:space="preserve">Fen Bilimleri Enstitüsü </w:t>
      </w:r>
      <w:r w:rsidR="00A05698" w:rsidRPr="008132C4">
        <w:rPr>
          <w:sz w:val="24"/>
        </w:rPr>
        <w:t xml:space="preserve">Metal Eğitimi </w:t>
      </w:r>
      <w:r w:rsidR="00DF6A1A" w:rsidRPr="008132C4">
        <w:rPr>
          <w:sz w:val="24"/>
        </w:rPr>
        <w:t>Anabilim Dalı'nda</w:t>
      </w:r>
      <w:r w:rsidR="003430EE" w:rsidRPr="008132C4">
        <w:rPr>
          <w:sz w:val="24"/>
        </w:rPr>
        <w:t xml:space="preserve"> başlamış olduğu </w:t>
      </w:r>
      <w:r w:rsidR="00DF6A1A" w:rsidRPr="008132C4">
        <w:rPr>
          <w:sz w:val="24"/>
        </w:rPr>
        <w:t>yüksek lisans programını</w:t>
      </w:r>
      <w:r w:rsidR="003430EE" w:rsidRPr="008132C4">
        <w:rPr>
          <w:sz w:val="24"/>
        </w:rPr>
        <w:t>,</w:t>
      </w:r>
      <w:r w:rsidR="00A05698" w:rsidRPr="008132C4">
        <w:rPr>
          <w:sz w:val="24"/>
        </w:rPr>
        <w:t xml:space="preserve"> Karabük Üniversitesi Fen Bilimleri Enstitüsü Metal Eğitimi Anabilim</w:t>
      </w:r>
      <w:r w:rsidR="003430EE" w:rsidRPr="008132C4">
        <w:rPr>
          <w:sz w:val="24"/>
        </w:rPr>
        <w:t xml:space="preserve"> Dalı</w:t>
      </w:r>
      <w:r w:rsidR="00DF6A1A" w:rsidRPr="008132C4">
        <w:rPr>
          <w:sz w:val="24"/>
        </w:rPr>
        <w:t xml:space="preserve"> </w:t>
      </w:r>
      <w:r w:rsidR="003430EE" w:rsidRPr="008132C4">
        <w:rPr>
          <w:sz w:val="24"/>
        </w:rPr>
        <w:t xml:space="preserve">altında </w:t>
      </w:r>
      <w:r w:rsidR="00DF6A1A" w:rsidRPr="008132C4">
        <w:rPr>
          <w:sz w:val="24"/>
        </w:rPr>
        <w:t>sürdürmektedir.</w:t>
      </w:r>
    </w:p>
    <w:p w14:paraId="3AB13410" w14:textId="77777777" w:rsidR="00DF6A1A" w:rsidRPr="008132C4" w:rsidRDefault="00DF6A1A">
      <w:pPr>
        <w:spacing w:line="360" w:lineRule="auto"/>
        <w:jc w:val="both"/>
        <w:rPr>
          <w:sz w:val="24"/>
        </w:rPr>
      </w:pPr>
    </w:p>
    <w:p w14:paraId="3B272AD8" w14:textId="77777777" w:rsidR="00DF6A1A" w:rsidRPr="008132C4" w:rsidRDefault="00DF6A1A" w:rsidP="006134F7">
      <w:pPr>
        <w:spacing w:line="360" w:lineRule="auto"/>
        <w:jc w:val="both"/>
        <w:outlineLvl w:val="0"/>
        <w:rPr>
          <w:b/>
          <w:bCs/>
          <w:sz w:val="24"/>
          <w:u w:val="single"/>
        </w:rPr>
      </w:pPr>
      <w:r w:rsidRPr="008132C4">
        <w:rPr>
          <w:b/>
          <w:bCs/>
          <w:sz w:val="24"/>
          <w:u w:val="single"/>
        </w:rPr>
        <w:t>ADRES BİLGİLERİ</w:t>
      </w:r>
    </w:p>
    <w:p w14:paraId="68A382EC" w14:textId="77777777" w:rsidR="00DF6A1A" w:rsidRPr="008132C4" w:rsidRDefault="00DF6A1A">
      <w:pPr>
        <w:spacing w:line="360" w:lineRule="auto"/>
        <w:jc w:val="both"/>
        <w:rPr>
          <w:sz w:val="24"/>
        </w:rPr>
      </w:pPr>
    </w:p>
    <w:p w14:paraId="63E28B7F" w14:textId="77777777" w:rsidR="00DF6A1A" w:rsidRPr="008132C4" w:rsidRDefault="00DF6A1A">
      <w:pPr>
        <w:spacing w:line="360" w:lineRule="auto"/>
        <w:jc w:val="both"/>
        <w:rPr>
          <w:sz w:val="24"/>
        </w:rPr>
      </w:pPr>
      <w:r w:rsidRPr="008132C4">
        <w:rPr>
          <w:sz w:val="24"/>
        </w:rPr>
        <w:t>Adres:</w:t>
      </w:r>
      <w:r w:rsidRPr="008132C4">
        <w:rPr>
          <w:sz w:val="24"/>
        </w:rPr>
        <w:tab/>
      </w:r>
      <w:r w:rsidRPr="008132C4">
        <w:rPr>
          <w:sz w:val="24"/>
        </w:rPr>
        <w:tab/>
      </w:r>
      <w:r w:rsidR="003430EE" w:rsidRPr="008132C4">
        <w:rPr>
          <w:sz w:val="24"/>
        </w:rPr>
        <w:t xml:space="preserve">Yenişehir </w:t>
      </w:r>
      <w:r w:rsidR="00A05698" w:rsidRPr="008132C4">
        <w:rPr>
          <w:sz w:val="24"/>
        </w:rPr>
        <w:t>Endüstri Meslek Lisesi</w:t>
      </w:r>
      <w:r w:rsidRPr="008132C4">
        <w:rPr>
          <w:sz w:val="24"/>
        </w:rPr>
        <w:t>.</w:t>
      </w:r>
    </w:p>
    <w:p w14:paraId="050E7955" w14:textId="77777777" w:rsidR="00DF6A1A" w:rsidRPr="008132C4" w:rsidRDefault="00DF6A1A">
      <w:pPr>
        <w:spacing w:line="360" w:lineRule="auto"/>
        <w:ind w:left="909" w:firstLine="227"/>
        <w:jc w:val="both"/>
        <w:rPr>
          <w:sz w:val="24"/>
        </w:rPr>
      </w:pPr>
      <w:r w:rsidRPr="008132C4">
        <w:rPr>
          <w:sz w:val="24"/>
        </w:rPr>
        <w:t>Susurluk Caddesi, No. 12, D: 7A</w:t>
      </w:r>
    </w:p>
    <w:p w14:paraId="17515E77" w14:textId="77777777" w:rsidR="00DF6A1A" w:rsidRPr="008132C4" w:rsidRDefault="00A05698">
      <w:pPr>
        <w:spacing w:line="360" w:lineRule="auto"/>
        <w:jc w:val="both"/>
        <w:rPr>
          <w:sz w:val="24"/>
        </w:rPr>
      </w:pPr>
      <w:r w:rsidRPr="008132C4">
        <w:rPr>
          <w:sz w:val="24"/>
        </w:rPr>
        <w:tab/>
      </w:r>
      <w:r w:rsidRPr="008132C4">
        <w:rPr>
          <w:sz w:val="24"/>
        </w:rPr>
        <w:tab/>
      </w:r>
      <w:r w:rsidRPr="008132C4">
        <w:rPr>
          <w:sz w:val="24"/>
        </w:rPr>
        <w:tab/>
      </w:r>
      <w:r w:rsidRPr="008132C4">
        <w:rPr>
          <w:sz w:val="24"/>
        </w:rPr>
        <w:tab/>
      </w:r>
      <w:r w:rsidR="003430EE" w:rsidRPr="008132C4">
        <w:rPr>
          <w:sz w:val="24"/>
        </w:rPr>
        <w:t>Yenişehir / BURSA</w:t>
      </w:r>
    </w:p>
    <w:p w14:paraId="27A1B1A1" w14:textId="77777777" w:rsidR="00DF6A1A" w:rsidRPr="008132C4" w:rsidRDefault="00DF6A1A">
      <w:pPr>
        <w:spacing w:line="360" w:lineRule="auto"/>
        <w:jc w:val="both"/>
        <w:rPr>
          <w:sz w:val="24"/>
        </w:rPr>
      </w:pPr>
    </w:p>
    <w:p w14:paraId="01284263" w14:textId="77777777" w:rsidR="00DF6A1A" w:rsidRPr="008132C4" w:rsidRDefault="003430EE">
      <w:pPr>
        <w:spacing w:line="360" w:lineRule="auto"/>
        <w:jc w:val="both"/>
        <w:rPr>
          <w:sz w:val="24"/>
        </w:rPr>
      </w:pPr>
      <w:r w:rsidRPr="008132C4">
        <w:rPr>
          <w:sz w:val="24"/>
        </w:rPr>
        <w:t>Tel:</w:t>
      </w:r>
      <w:r w:rsidRPr="008132C4">
        <w:rPr>
          <w:sz w:val="24"/>
        </w:rPr>
        <w:tab/>
      </w:r>
      <w:r w:rsidRPr="008132C4">
        <w:rPr>
          <w:sz w:val="24"/>
        </w:rPr>
        <w:tab/>
      </w:r>
      <w:r w:rsidRPr="008132C4">
        <w:rPr>
          <w:sz w:val="24"/>
        </w:rPr>
        <w:tab/>
        <w:t>(224</w:t>
      </w:r>
      <w:r w:rsidR="00DF6A1A" w:rsidRPr="008132C4">
        <w:rPr>
          <w:sz w:val="24"/>
        </w:rPr>
        <w:t>) 234 4545</w:t>
      </w:r>
    </w:p>
    <w:p w14:paraId="00877BBA" w14:textId="77777777" w:rsidR="00DF6A1A" w:rsidRPr="008132C4" w:rsidRDefault="003430EE">
      <w:pPr>
        <w:spacing w:line="360" w:lineRule="auto"/>
        <w:jc w:val="both"/>
        <w:rPr>
          <w:sz w:val="24"/>
        </w:rPr>
      </w:pPr>
      <w:r w:rsidRPr="008132C4">
        <w:rPr>
          <w:sz w:val="24"/>
        </w:rPr>
        <w:t>Faks:</w:t>
      </w:r>
      <w:r w:rsidRPr="008132C4">
        <w:rPr>
          <w:sz w:val="24"/>
        </w:rPr>
        <w:tab/>
      </w:r>
      <w:r w:rsidRPr="008132C4">
        <w:rPr>
          <w:sz w:val="24"/>
        </w:rPr>
        <w:tab/>
      </w:r>
      <w:r w:rsidRPr="008132C4">
        <w:rPr>
          <w:sz w:val="24"/>
        </w:rPr>
        <w:tab/>
        <w:t>(224</w:t>
      </w:r>
      <w:r w:rsidR="00DF6A1A" w:rsidRPr="008132C4">
        <w:rPr>
          <w:sz w:val="24"/>
        </w:rPr>
        <w:t>) 234 4546</w:t>
      </w:r>
    </w:p>
    <w:p w14:paraId="68A2450B" w14:textId="77777777" w:rsidR="00DF6A1A" w:rsidRPr="008132C4" w:rsidRDefault="00DF6A1A">
      <w:pPr>
        <w:spacing w:line="360" w:lineRule="auto"/>
        <w:jc w:val="both"/>
        <w:rPr>
          <w:sz w:val="24"/>
        </w:rPr>
      </w:pPr>
      <w:r w:rsidRPr="008132C4">
        <w:rPr>
          <w:sz w:val="24"/>
        </w:rPr>
        <w:t>E-posta:</w:t>
      </w:r>
      <w:r w:rsidRPr="008132C4">
        <w:rPr>
          <w:sz w:val="24"/>
        </w:rPr>
        <w:tab/>
      </w:r>
      <w:r w:rsidRPr="008132C4">
        <w:rPr>
          <w:sz w:val="24"/>
        </w:rPr>
        <w:tab/>
      </w:r>
      <w:r w:rsidR="003430EE" w:rsidRPr="008132C4">
        <w:rPr>
          <w:sz w:val="24"/>
        </w:rPr>
        <w:t>...........</w:t>
      </w:r>
      <w:r w:rsidRPr="008132C4">
        <w:rPr>
          <w:sz w:val="24"/>
        </w:rPr>
        <w:t>@</w:t>
      </w:r>
      <w:r w:rsidR="003430EE" w:rsidRPr="008132C4">
        <w:rPr>
          <w:sz w:val="24"/>
        </w:rPr>
        <w:t>gmail</w:t>
      </w:r>
      <w:r w:rsidRPr="008132C4">
        <w:rPr>
          <w:sz w:val="24"/>
        </w:rPr>
        <w:t>.com</w:t>
      </w:r>
    </w:p>
    <w:p w14:paraId="343F9E5C" w14:textId="77777777" w:rsidR="00DF6A1A" w:rsidRPr="008132C4" w:rsidRDefault="00DF6A1A">
      <w:pPr>
        <w:spacing w:line="360" w:lineRule="auto"/>
        <w:jc w:val="both"/>
        <w:rPr>
          <w:sz w:val="24"/>
        </w:rPr>
      </w:pPr>
    </w:p>
    <w:p w14:paraId="07AAF51C" w14:textId="77777777" w:rsidR="00DF6A1A" w:rsidRPr="008132C4" w:rsidRDefault="00DF6A1A">
      <w:pPr>
        <w:spacing w:line="360" w:lineRule="auto"/>
        <w:jc w:val="both"/>
        <w:rPr>
          <w:sz w:val="24"/>
        </w:rPr>
      </w:pPr>
    </w:p>
    <w:p w14:paraId="4489E3CD" w14:textId="77777777" w:rsidR="00DF6A1A" w:rsidRPr="008132C4" w:rsidRDefault="00DF6A1A">
      <w:pPr>
        <w:spacing w:line="360" w:lineRule="auto"/>
        <w:jc w:val="both"/>
        <w:rPr>
          <w:sz w:val="24"/>
        </w:rPr>
      </w:pPr>
    </w:p>
    <w:p w14:paraId="78F504E3" w14:textId="77777777" w:rsidR="00DF6A1A" w:rsidRDefault="00DF6A1A">
      <w:pPr>
        <w:spacing w:line="360" w:lineRule="auto"/>
        <w:jc w:val="both"/>
        <w:rPr>
          <w:sz w:val="24"/>
        </w:rPr>
      </w:pPr>
    </w:p>
    <w:p w14:paraId="6AC97B5D" w14:textId="77777777" w:rsidR="00B7296C" w:rsidRDefault="00B7296C">
      <w:pPr>
        <w:spacing w:line="360" w:lineRule="auto"/>
        <w:jc w:val="both"/>
        <w:rPr>
          <w:sz w:val="24"/>
        </w:rPr>
      </w:pPr>
    </w:p>
    <w:p w14:paraId="4E8E8536" w14:textId="77777777" w:rsidR="00B7296C" w:rsidRDefault="00B7296C">
      <w:pPr>
        <w:spacing w:line="360" w:lineRule="auto"/>
        <w:jc w:val="both"/>
        <w:rPr>
          <w:sz w:val="24"/>
        </w:rPr>
      </w:pPr>
    </w:p>
    <w:p w14:paraId="4C994E25" w14:textId="77777777" w:rsidR="00B7296C" w:rsidRPr="008132C4" w:rsidRDefault="00B7296C">
      <w:pPr>
        <w:spacing w:line="360" w:lineRule="auto"/>
        <w:jc w:val="both"/>
        <w:rPr>
          <w:sz w:val="24"/>
        </w:rPr>
      </w:pPr>
    </w:p>
    <w:p w14:paraId="3057C001" w14:textId="77777777" w:rsidR="00DF6A1A" w:rsidRPr="008132C4" w:rsidRDefault="00DF6A1A">
      <w:pPr>
        <w:spacing w:line="360" w:lineRule="auto"/>
        <w:jc w:val="both"/>
        <w:rPr>
          <w:sz w:val="24"/>
        </w:rPr>
      </w:pPr>
    </w:p>
    <w:p w14:paraId="316DA2AF" w14:textId="77777777" w:rsidR="00DF6A1A" w:rsidRPr="008132C4" w:rsidRDefault="00DF6A1A">
      <w:pPr>
        <w:spacing w:line="360" w:lineRule="auto"/>
        <w:jc w:val="both"/>
        <w:rPr>
          <w:sz w:val="24"/>
        </w:rPr>
      </w:pPr>
    </w:p>
    <w:p w14:paraId="5606CF84" w14:textId="77777777" w:rsidR="00DF6A1A" w:rsidRPr="008132C4" w:rsidRDefault="00DF6A1A">
      <w:pPr>
        <w:jc w:val="both"/>
        <w:rPr>
          <w:sz w:val="24"/>
        </w:rPr>
      </w:pPr>
    </w:p>
    <w:p w14:paraId="5E53E0C7" w14:textId="77777777" w:rsidR="00DF6A1A" w:rsidRPr="008132C4" w:rsidRDefault="00DF6A1A">
      <w:pPr>
        <w:spacing w:line="360" w:lineRule="auto"/>
        <w:rPr>
          <w:sz w:val="24"/>
        </w:rPr>
      </w:pPr>
    </w:p>
    <w:p w14:paraId="52E32CBA" w14:textId="77777777" w:rsidR="00DF6A1A" w:rsidRPr="008132C4" w:rsidRDefault="00DF6A1A">
      <w:pPr>
        <w:spacing w:line="360" w:lineRule="auto"/>
        <w:jc w:val="both"/>
        <w:rPr>
          <w:sz w:val="24"/>
        </w:rPr>
      </w:pPr>
    </w:p>
    <w:p w14:paraId="7037ADC4" w14:textId="77777777" w:rsidR="00DF6A1A" w:rsidRPr="008132C4" w:rsidRDefault="00DF6A1A">
      <w:pPr>
        <w:spacing w:line="360" w:lineRule="auto"/>
        <w:jc w:val="both"/>
        <w:rPr>
          <w:sz w:val="24"/>
        </w:rPr>
      </w:pPr>
    </w:p>
    <w:p w14:paraId="23121C02" w14:textId="77777777" w:rsidR="00DF6A1A" w:rsidRPr="008132C4" w:rsidRDefault="00DF6A1A">
      <w:pPr>
        <w:spacing w:line="360" w:lineRule="auto"/>
        <w:jc w:val="both"/>
        <w:rPr>
          <w:sz w:val="24"/>
        </w:rPr>
      </w:pPr>
    </w:p>
    <w:p w14:paraId="08C95079" w14:textId="77777777" w:rsidR="00DF6A1A" w:rsidRPr="008132C4" w:rsidRDefault="00DF6A1A">
      <w:pPr>
        <w:spacing w:line="360" w:lineRule="auto"/>
        <w:jc w:val="both"/>
        <w:rPr>
          <w:sz w:val="24"/>
        </w:rPr>
      </w:pPr>
    </w:p>
    <w:p w14:paraId="2E20D9F8" w14:textId="77777777" w:rsidR="00DF6A1A" w:rsidRPr="008132C4" w:rsidRDefault="00DF6A1A">
      <w:pPr>
        <w:spacing w:line="360" w:lineRule="auto"/>
        <w:jc w:val="both"/>
        <w:rPr>
          <w:sz w:val="24"/>
        </w:rPr>
      </w:pPr>
    </w:p>
    <w:p w14:paraId="3D56D8C9" w14:textId="77777777" w:rsidR="00DF6A1A" w:rsidRPr="008132C4" w:rsidRDefault="00DF6A1A">
      <w:pPr>
        <w:spacing w:line="360" w:lineRule="auto"/>
        <w:jc w:val="both"/>
        <w:rPr>
          <w:sz w:val="24"/>
        </w:rPr>
      </w:pPr>
    </w:p>
    <w:p w14:paraId="47C75AC1" w14:textId="77777777" w:rsidR="00DF6A1A" w:rsidRPr="008132C4" w:rsidRDefault="00DF6A1A">
      <w:pPr>
        <w:spacing w:line="360" w:lineRule="auto"/>
        <w:jc w:val="both"/>
        <w:rPr>
          <w:sz w:val="24"/>
        </w:rPr>
      </w:pPr>
    </w:p>
    <w:p w14:paraId="45F17FBF" w14:textId="77777777" w:rsidR="00DF6A1A" w:rsidRPr="008132C4" w:rsidRDefault="00DF6A1A">
      <w:pPr>
        <w:spacing w:line="360" w:lineRule="auto"/>
        <w:jc w:val="both"/>
        <w:rPr>
          <w:sz w:val="24"/>
        </w:rPr>
      </w:pPr>
    </w:p>
    <w:p w14:paraId="5CBE8FDC" w14:textId="77777777" w:rsidR="00DF6A1A" w:rsidRPr="008132C4" w:rsidRDefault="00DF6A1A">
      <w:pPr>
        <w:spacing w:line="360" w:lineRule="auto"/>
        <w:jc w:val="both"/>
        <w:rPr>
          <w:sz w:val="24"/>
        </w:rPr>
      </w:pPr>
    </w:p>
    <w:p w14:paraId="15A1E415" w14:textId="77777777" w:rsidR="00DF6A1A" w:rsidRPr="008132C4" w:rsidRDefault="00DF6A1A">
      <w:pPr>
        <w:spacing w:line="360" w:lineRule="auto"/>
        <w:jc w:val="both"/>
        <w:rPr>
          <w:sz w:val="24"/>
        </w:rPr>
      </w:pPr>
    </w:p>
    <w:p w14:paraId="7EB7C873" w14:textId="77777777" w:rsidR="00DF6A1A" w:rsidRPr="008132C4" w:rsidRDefault="00DF6A1A">
      <w:pPr>
        <w:spacing w:line="360" w:lineRule="auto"/>
        <w:jc w:val="both"/>
        <w:rPr>
          <w:sz w:val="24"/>
        </w:rPr>
      </w:pPr>
    </w:p>
    <w:p w14:paraId="6B91E746" w14:textId="77777777" w:rsidR="00DF6A1A" w:rsidRPr="008132C4" w:rsidRDefault="00DF6A1A">
      <w:pPr>
        <w:spacing w:line="360" w:lineRule="auto"/>
        <w:jc w:val="both"/>
        <w:rPr>
          <w:sz w:val="24"/>
        </w:rPr>
      </w:pPr>
    </w:p>
    <w:p w14:paraId="5762603D" w14:textId="77777777" w:rsidR="00DF6A1A" w:rsidRPr="008132C4" w:rsidRDefault="00DF6A1A">
      <w:pPr>
        <w:spacing w:line="360" w:lineRule="auto"/>
        <w:jc w:val="both"/>
        <w:rPr>
          <w:sz w:val="24"/>
        </w:rPr>
      </w:pPr>
    </w:p>
    <w:p w14:paraId="7412EF14" w14:textId="77777777" w:rsidR="00DF6A1A" w:rsidRPr="008132C4" w:rsidRDefault="00DF6A1A">
      <w:pPr>
        <w:spacing w:line="360" w:lineRule="auto"/>
        <w:jc w:val="center"/>
        <w:rPr>
          <w:b/>
          <w:sz w:val="24"/>
        </w:rPr>
      </w:pPr>
      <w:r w:rsidRPr="008132C4">
        <w:rPr>
          <w:b/>
          <w:sz w:val="24"/>
        </w:rPr>
        <w:t>EK AÇIKLAMAL</w:t>
      </w:r>
      <w:r w:rsidR="00F556EA" w:rsidRPr="008132C4">
        <w:rPr>
          <w:b/>
          <w:sz w:val="24"/>
        </w:rPr>
        <w:t>AR</w:t>
      </w:r>
      <w:r w:rsidR="00F556EA" w:rsidRPr="008132C4">
        <w:rPr>
          <w:b/>
          <w:sz w:val="24"/>
        </w:rPr>
        <w:tab/>
        <w:t>C</w:t>
      </w:r>
      <w:r w:rsidR="00875EFD">
        <w:rPr>
          <w:b/>
          <w:sz w:val="24"/>
        </w:rPr>
        <w:t>.</w:t>
      </w:r>
    </w:p>
    <w:p w14:paraId="156ADA30" w14:textId="77777777" w:rsidR="00DF6A1A" w:rsidRPr="008132C4" w:rsidRDefault="00DF6A1A">
      <w:pPr>
        <w:spacing w:line="360" w:lineRule="auto"/>
        <w:jc w:val="center"/>
        <w:rPr>
          <w:b/>
          <w:sz w:val="24"/>
        </w:rPr>
      </w:pPr>
    </w:p>
    <w:p w14:paraId="3F412A18" w14:textId="77777777" w:rsidR="00A70035" w:rsidRDefault="00DF6A1A" w:rsidP="006134F7">
      <w:pPr>
        <w:spacing w:line="360" w:lineRule="auto"/>
        <w:jc w:val="center"/>
        <w:outlineLvl w:val="0"/>
        <w:rPr>
          <w:b/>
          <w:sz w:val="24"/>
        </w:rPr>
      </w:pPr>
      <w:r w:rsidRPr="008132C4">
        <w:rPr>
          <w:b/>
          <w:sz w:val="24"/>
        </w:rPr>
        <w:t>EKLER DİZİNİ ÖRNEĞİ</w:t>
      </w:r>
    </w:p>
    <w:p w14:paraId="41F8BF93" w14:textId="77777777" w:rsidR="00DF6A1A" w:rsidRPr="008132C4" w:rsidRDefault="00A70035" w:rsidP="006134F7">
      <w:pPr>
        <w:spacing w:line="360" w:lineRule="auto"/>
        <w:outlineLvl w:val="0"/>
        <w:rPr>
          <w:b/>
          <w:sz w:val="24"/>
        </w:rPr>
      </w:pPr>
      <w:r>
        <w:rPr>
          <w:b/>
          <w:sz w:val="24"/>
        </w:rPr>
        <w:br w:type="page"/>
      </w:r>
      <w:r w:rsidR="00DF6A1A" w:rsidRPr="008132C4">
        <w:rPr>
          <w:b/>
          <w:sz w:val="24"/>
        </w:rPr>
        <w:t>EKLER DİZİNİ</w:t>
      </w:r>
    </w:p>
    <w:p w14:paraId="7EDA309B" w14:textId="77777777" w:rsidR="00DF6A1A" w:rsidRPr="008132C4" w:rsidRDefault="00DF6A1A">
      <w:pPr>
        <w:spacing w:line="360" w:lineRule="auto"/>
        <w:jc w:val="center"/>
        <w:rPr>
          <w:b/>
          <w:sz w:val="24"/>
        </w:rPr>
      </w:pPr>
      <w:r w:rsidRPr="008132C4">
        <w:rPr>
          <w:b/>
          <w:sz w:val="24"/>
        </w:rPr>
        <w:t>(Aşağıdaki ekler arka kapaktaki ceptedir)</w:t>
      </w:r>
    </w:p>
    <w:p w14:paraId="1387B215" w14:textId="77777777" w:rsidR="00DF6A1A" w:rsidRPr="008132C4" w:rsidRDefault="00DF6A1A">
      <w:pPr>
        <w:spacing w:line="360" w:lineRule="auto"/>
        <w:jc w:val="center"/>
        <w:rPr>
          <w:b/>
          <w:sz w:val="24"/>
        </w:rPr>
      </w:pPr>
    </w:p>
    <w:p w14:paraId="57C78833" w14:textId="77777777" w:rsidR="00DF6A1A" w:rsidRPr="008132C4" w:rsidRDefault="00DF6A1A">
      <w:pPr>
        <w:tabs>
          <w:tab w:val="left" w:pos="851"/>
        </w:tabs>
        <w:spacing w:line="360" w:lineRule="auto"/>
        <w:ind w:left="851" w:hanging="851"/>
        <w:jc w:val="both"/>
        <w:rPr>
          <w:sz w:val="24"/>
        </w:rPr>
      </w:pPr>
      <w:r w:rsidRPr="008132C4">
        <w:rPr>
          <w:sz w:val="24"/>
        </w:rPr>
        <w:t>Ek I.</w:t>
      </w:r>
      <w:r w:rsidRPr="008132C4">
        <w:rPr>
          <w:sz w:val="24"/>
        </w:rPr>
        <w:tab/>
        <w:t>Kuzeybatı Anadolu Taşkömürü Havzası Jeolojik Haritası</w:t>
      </w:r>
    </w:p>
    <w:p w14:paraId="1CC0EBB0" w14:textId="77777777" w:rsidR="00DF6A1A" w:rsidRPr="008132C4" w:rsidRDefault="00DF6A1A">
      <w:pPr>
        <w:tabs>
          <w:tab w:val="left" w:pos="851"/>
        </w:tabs>
        <w:spacing w:line="360" w:lineRule="auto"/>
        <w:ind w:left="851" w:hanging="851"/>
        <w:jc w:val="both"/>
        <w:rPr>
          <w:sz w:val="24"/>
        </w:rPr>
      </w:pPr>
      <w:r w:rsidRPr="008132C4">
        <w:rPr>
          <w:sz w:val="24"/>
        </w:rPr>
        <w:t>Ek II.</w:t>
      </w:r>
      <w:r w:rsidRPr="008132C4">
        <w:rPr>
          <w:sz w:val="24"/>
        </w:rPr>
        <w:tab/>
        <w:t>TTK ve Müesseseleri</w:t>
      </w:r>
    </w:p>
    <w:p w14:paraId="301E8CA4" w14:textId="77777777" w:rsidR="00DF6A1A" w:rsidRPr="008132C4" w:rsidRDefault="00DF6A1A">
      <w:pPr>
        <w:pStyle w:val="Balk4"/>
      </w:pPr>
      <w:r w:rsidRPr="008132C4">
        <w:t>Ek III.</w:t>
      </w:r>
      <w:r w:rsidRPr="008132C4">
        <w:tab/>
        <w:t>Karadon Serisi Stratigrafisi</w:t>
      </w:r>
    </w:p>
    <w:p w14:paraId="1F0630EB" w14:textId="77777777" w:rsidR="00DF6A1A" w:rsidRPr="008132C4" w:rsidRDefault="00DF6A1A">
      <w:pPr>
        <w:tabs>
          <w:tab w:val="left" w:pos="851"/>
        </w:tabs>
        <w:spacing w:line="360" w:lineRule="auto"/>
        <w:ind w:left="851" w:hanging="851"/>
        <w:jc w:val="both"/>
        <w:rPr>
          <w:sz w:val="24"/>
        </w:rPr>
      </w:pPr>
      <w:r w:rsidRPr="008132C4">
        <w:rPr>
          <w:sz w:val="24"/>
        </w:rPr>
        <w:t>Ek IV.</w:t>
      </w:r>
      <w:r w:rsidRPr="008132C4">
        <w:rPr>
          <w:sz w:val="24"/>
        </w:rPr>
        <w:tab/>
        <w:t>TTK Karadon Müessesesi, Gelik İşletmesi Havalandırma Şebekesinin Perspektif Görünüşü</w:t>
      </w:r>
    </w:p>
    <w:p w14:paraId="4B8F69D5" w14:textId="77777777" w:rsidR="00DF6A1A" w:rsidRPr="008132C4" w:rsidRDefault="00DF6A1A">
      <w:pPr>
        <w:tabs>
          <w:tab w:val="left" w:pos="851"/>
        </w:tabs>
        <w:spacing w:line="360" w:lineRule="auto"/>
        <w:ind w:left="851" w:hanging="851"/>
        <w:jc w:val="both"/>
        <w:rPr>
          <w:sz w:val="24"/>
        </w:rPr>
      </w:pPr>
      <w:r w:rsidRPr="008132C4">
        <w:rPr>
          <w:sz w:val="24"/>
        </w:rPr>
        <w:t>Ek V.</w:t>
      </w:r>
      <w:r w:rsidRPr="008132C4">
        <w:rPr>
          <w:sz w:val="24"/>
        </w:rPr>
        <w:tab/>
        <w:t>Gelik Kuyusu Termin Planı</w:t>
      </w:r>
    </w:p>
    <w:p w14:paraId="57DBEEA3" w14:textId="77777777" w:rsidR="00DF6A1A" w:rsidRPr="008132C4" w:rsidRDefault="00DF6A1A">
      <w:pPr>
        <w:spacing w:line="360" w:lineRule="auto"/>
        <w:jc w:val="both"/>
        <w:rPr>
          <w:sz w:val="24"/>
        </w:rPr>
      </w:pPr>
      <w:r w:rsidRPr="008132C4">
        <w:rPr>
          <w:sz w:val="24"/>
        </w:rPr>
        <w:br w:type="page"/>
      </w:r>
    </w:p>
    <w:p w14:paraId="2B5ED063" w14:textId="77777777" w:rsidR="00DF6A1A" w:rsidRPr="008132C4" w:rsidRDefault="00DF6A1A">
      <w:pPr>
        <w:spacing w:line="360" w:lineRule="auto"/>
        <w:jc w:val="both"/>
        <w:rPr>
          <w:sz w:val="24"/>
        </w:rPr>
      </w:pPr>
    </w:p>
    <w:p w14:paraId="6F6D3264" w14:textId="77777777" w:rsidR="00DF6A1A" w:rsidRPr="008132C4" w:rsidRDefault="00DF6A1A">
      <w:pPr>
        <w:spacing w:line="360" w:lineRule="auto"/>
        <w:jc w:val="both"/>
        <w:rPr>
          <w:sz w:val="24"/>
        </w:rPr>
      </w:pPr>
    </w:p>
    <w:p w14:paraId="4B330AA8" w14:textId="77777777" w:rsidR="00DF6A1A" w:rsidRPr="008132C4" w:rsidRDefault="00DF6A1A">
      <w:pPr>
        <w:spacing w:line="360" w:lineRule="auto"/>
        <w:jc w:val="both"/>
        <w:rPr>
          <w:sz w:val="24"/>
        </w:rPr>
      </w:pPr>
    </w:p>
    <w:p w14:paraId="002CB144" w14:textId="77777777" w:rsidR="00DF6A1A" w:rsidRPr="008132C4" w:rsidRDefault="00DF6A1A">
      <w:pPr>
        <w:spacing w:line="360" w:lineRule="auto"/>
        <w:jc w:val="both"/>
        <w:rPr>
          <w:sz w:val="24"/>
        </w:rPr>
      </w:pPr>
    </w:p>
    <w:p w14:paraId="4D993633" w14:textId="77777777" w:rsidR="00DF6A1A" w:rsidRPr="008132C4" w:rsidRDefault="00DF6A1A">
      <w:pPr>
        <w:spacing w:line="360" w:lineRule="auto"/>
        <w:jc w:val="both"/>
        <w:rPr>
          <w:sz w:val="24"/>
        </w:rPr>
      </w:pPr>
    </w:p>
    <w:p w14:paraId="09C11AB9" w14:textId="77777777" w:rsidR="00DF6A1A" w:rsidRPr="008132C4" w:rsidRDefault="00DF6A1A">
      <w:pPr>
        <w:spacing w:line="360" w:lineRule="auto"/>
        <w:jc w:val="both"/>
        <w:rPr>
          <w:sz w:val="24"/>
        </w:rPr>
      </w:pPr>
    </w:p>
    <w:p w14:paraId="502AE50D" w14:textId="77777777" w:rsidR="00DF6A1A" w:rsidRPr="008132C4" w:rsidRDefault="00DF6A1A">
      <w:pPr>
        <w:spacing w:line="360" w:lineRule="auto"/>
        <w:jc w:val="both"/>
        <w:rPr>
          <w:sz w:val="24"/>
        </w:rPr>
      </w:pPr>
    </w:p>
    <w:p w14:paraId="18A20642" w14:textId="77777777" w:rsidR="00DF6A1A" w:rsidRPr="008132C4" w:rsidRDefault="00DF6A1A">
      <w:pPr>
        <w:spacing w:line="360" w:lineRule="auto"/>
        <w:jc w:val="both"/>
        <w:rPr>
          <w:sz w:val="24"/>
        </w:rPr>
      </w:pPr>
    </w:p>
    <w:p w14:paraId="1AD6BFFC" w14:textId="77777777" w:rsidR="00DF6A1A" w:rsidRPr="008132C4" w:rsidRDefault="00DF6A1A">
      <w:pPr>
        <w:spacing w:line="360" w:lineRule="auto"/>
        <w:jc w:val="both"/>
        <w:rPr>
          <w:sz w:val="24"/>
        </w:rPr>
      </w:pPr>
    </w:p>
    <w:p w14:paraId="3B8FEE41" w14:textId="77777777" w:rsidR="00DF6A1A" w:rsidRPr="008132C4" w:rsidRDefault="00DF6A1A">
      <w:pPr>
        <w:spacing w:line="360" w:lineRule="auto"/>
        <w:jc w:val="both"/>
        <w:rPr>
          <w:sz w:val="24"/>
        </w:rPr>
      </w:pPr>
    </w:p>
    <w:p w14:paraId="1BB406F0" w14:textId="77777777" w:rsidR="00DF6A1A" w:rsidRPr="008132C4" w:rsidRDefault="00DF6A1A">
      <w:pPr>
        <w:spacing w:line="360" w:lineRule="auto"/>
        <w:jc w:val="both"/>
        <w:rPr>
          <w:sz w:val="24"/>
        </w:rPr>
      </w:pPr>
    </w:p>
    <w:p w14:paraId="647AD810" w14:textId="77777777" w:rsidR="00DF6A1A" w:rsidRPr="008132C4" w:rsidRDefault="00DF6A1A">
      <w:pPr>
        <w:spacing w:line="360" w:lineRule="auto"/>
        <w:jc w:val="both"/>
        <w:rPr>
          <w:sz w:val="24"/>
        </w:rPr>
      </w:pPr>
    </w:p>
    <w:p w14:paraId="57BFC477" w14:textId="77777777" w:rsidR="00DF6A1A" w:rsidRPr="008132C4" w:rsidRDefault="00DF6A1A">
      <w:pPr>
        <w:spacing w:line="360" w:lineRule="auto"/>
        <w:jc w:val="both"/>
        <w:rPr>
          <w:sz w:val="24"/>
        </w:rPr>
      </w:pPr>
    </w:p>
    <w:p w14:paraId="72E0DD39" w14:textId="77777777" w:rsidR="00DF6A1A" w:rsidRPr="008132C4" w:rsidRDefault="00F556EA">
      <w:pPr>
        <w:spacing w:line="360" w:lineRule="auto"/>
        <w:jc w:val="center"/>
        <w:rPr>
          <w:b/>
          <w:sz w:val="24"/>
        </w:rPr>
      </w:pPr>
      <w:r w:rsidRPr="008132C4">
        <w:rPr>
          <w:b/>
          <w:sz w:val="24"/>
        </w:rPr>
        <w:t>EK AÇIKLAMALAR</w:t>
      </w:r>
      <w:r w:rsidRPr="008132C4">
        <w:rPr>
          <w:b/>
          <w:sz w:val="24"/>
        </w:rPr>
        <w:tab/>
        <w:t>D</w:t>
      </w:r>
    </w:p>
    <w:p w14:paraId="3793C54D" w14:textId="77777777" w:rsidR="00DF6A1A" w:rsidRPr="008132C4" w:rsidRDefault="00DF6A1A">
      <w:pPr>
        <w:spacing w:line="360" w:lineRule="auto"/>
        <w:jc w:val="center"/>
        <w:rPr>
          <w:b/>
          <w:sz w:val="24"/>
        </w:rPr>
      </w:pPr>
    </w:p>
    <w:p w14:paraId="3B04DC89" w14:textId="77777777" w:rsidR="00875EFD" w:rsidRDefault="00527F6B" w:rsidP="006134F7">
      <w:pPr>
        <w:spacing w:line="360" w:lineRule="auto"/>
        <w:jc w:val="center"/>
        <w:outlineLvl w:val="0"/>
        <w:rPr>
          <w:b/>
          <w:sz w:val="24"/>
        </w:rPr>
      </w:pPr>
      <w:r w:rsidRPr="008132C4">
        <w:rPr>
          <w:b/>
          <w:sz w:val="24"/>
        </w:rPr>
        <w:t>İÇ KAPAK SAYFASI ÖRNEĞİ</w:t>
      </w:r>
    </w:p>
    <w:p w14:paraId="448D4B23" w14:textId="77777777" w:rsidR="00875EFD" w:rsidRDefault="00875EFD">
      <w:pPr>
        <w:spacing w:line="360" w:lineRule="auto"/>
        <w:jc w:val="center"/>
        <w:rPr>
          <w:b/>
          <w:sz w:val="24"/>
        </w:rPr>
      </w:pPr>
    </w:p>
    <w:p w14:paraId="7B884F9C" w14:textId="77777777" w:rsidR="00875EFD" w:rsidRDefault="00875EFD">
      <w:pPr>
        <w:spacing w:line="360" w:lineRule="auto"/>
        <w:jc w:val="center"/>
        <w:rPr>
          <w:b/>
          <w:sz w:val="24"/>
        </w:rPr>
        <w:sectPr w:rsidR="00875EFD" w:rsidSect="0093601B">
          <w:pgSz w:w="11907" w:h="16840"/>
          <w:pgMar w:top="2835" w:right="1418" w:bottom="1418" w:left="2268" w:header="0" w:footer="567" w:gutter="0"/>
          <w:cols w:space="708"/>
          <w:docGrid w:linePitch="272"/>
        </w:sectPr>
      </w:pPr>
    </w:p>
    <w:p w14:paraId="376301F8" w14:textId="77777777" w:rsidR="00A70035" w:rsidRDefault="00A70035">
      <w:pPr>
        <w:spacing w:line="360" w:lineRule="auto"/>
        <w:jc w:val="center"/>
        <w:rPr>
          <w:b/>
          <w:sz w:val="24"/>
        </w:rPr>
      </w:pPr>
    </w:p>
    <w:p w14:paraId="6C4F48F4" w14:textId="77777777" w:rsidR="00DF6A1A" w:rsidRDefault="00DF6A1A" w:rsidP="00A70035">
      <w:pPr>
        <w:spacing w:line="360" w:lineRule="auto"/>
        <w:rPr>
          <w:b/>
          <w:sz w:val="24"/>
        </w:rPr>
      </w:pPr>
    </w:p>
    <w:p w14:paraId="38AEABE2" w14:textId="77777777" w:rsidR="00A70035" w:rsidRPr="008132C4" w:rsidRDefault="00A70035">
      <w:pPr>
        <w:spacing w:line="360" w:lineRule="auto"/>
        <w:jc w:val="center"/>
        <w:rPr>
          <w:b/>
          <w:sz w:val="24"/>
        </w:rPr>
      </w:pPr>
    </w:p>
    <w:p w14:paraId="2004BEAB" w14:textId="77777777" w:rsidR="00DF6A1A" w:rsidRPr="008132C4" w:rsidRDefault="00DF6A1A" w:rsidP="006134F7">
      <w:pPr>
        <w:pStyle w:val="Balk1"/>
      </w:pPr>
      <w:r w:rsidRPr="008132C4">
        <w:rPr>
          <w:noProof/>
          <w:sz w:val="20"/>
        </w:rPr>
        <w:pict w14:anchorId="1C5F9FCC">
          <v:group id="_x0000_s1227" style="position:absolute;left:0;text-align:left;margin-left:-11.25pt;margin-top:-68.15pt;width:365.8pt;height:715.35pt;z-index:-3" coordorigin="2043,1472" coordsize="7316,14307" wrapcoords="89 23 89 10528 -89 10868 -89 11117 4293 11253 10800 11253 10800 19223 19564 19585 18767 19653 18590 19721 18590 20966 18811 21034 19785 21034 19785 21600 19962 21600 19962 19947 20184 19585 21644 19358 21467 19336 10800 19223 10800 11253 8366 11117 443 10891 266 10528 266 6906 10269 6815 10269 6770 752 6543 752 2558 2611 2445 2656 2400 1284 2196 1284 23 89 23">
            <v:line id="_x0000_s1228" style="position:absolute;mso-wrap-edited:f" from="2370,3084" to="2937,3084" wrapcoords="-441 0 -441 21600 10139 21600 22041 21600 22482 0 11461 0 -441 0">
              <v:stroke dashstyle="dash"/>
            </v:line>
            <v:line id="_x0000_s1229" style="position:absolute;mso-wrap-edited:f" from="2214,5975" to="5519,5975" wrapcoords="-441 0 -441 21600 10139 21600 22041 21600 22482 0 11461 0 -441 0">
              <v:stroke dashstyle="dash"/>
            </v:line>
            <v:line id="_x0000_s1230" style="position:absolute;mso-wrap-edited:f" from="2043,8825" to="4457,8825" wrapcoords="-441 0 -441 21600 10139 21600 22041 21600 22482 0 11461 0 -441 0">
              <v:stroke dashstyle="dash"/>
            </v:line>
            <v:line id="_x0000_s1231" style="position:absolute;mso-wrap-edited:f" from="2442,1928" to="2442,3107" wrapcoords="0 0 0 10165 0 15247 0 21600 0 21600 0 15247 0 10165 0 0 0 0">
              <v:stroke endarrow="block"/>
            </v:line>
            <v:line id="_x0000_s1232" style="position:absolute;mso-wrap-edited:f" from="2271,1928" to="2271,5975" wrapcoords="0 0 0 10165 0 15247 0 21600 0 21600 0 15247 0 10165 0 0 0 0">
              <v:stroke endarrow="block"/>
            </v:line>
            <v:line id="_x0000_s1233" style="position:absolute;mso-wrap-edited:f" from="2100,1928" to="2100,8825" wrapcoords="0 0 0 10165 0 15247 0 21600 0 21600 0 15247 0 10165 0 0 0 0">
              <v:stroke endarrow="block"/>
            </v:line>
            <v:line id="_x0000_s1234" style="position:absolute;mso-wrap-edited:f" from="6945,14297" to="9359,14297" wrapcoords="-441 0 -441 21600 10139 21600 22041 21600 22482 0 11461 0 -441 0">
              <v:stroke dashstyle="dash"/>
            </v:line>
            <v:line id="_x0000_s1235" style="position:absolute;flip:y;mso-wrap-edited:f" from="8769,14297" to="8769,15380" wrapcoords="0 0 0 14400 0 18600 0 21600 0 21600 0 21600 0 19200 0 0 0 0">
              <v:stroke endarrow="block"/>
            </v:line>
            <v:shape id="_x0000_s1236" type="#_x0000_t202" style="position:absolute;left:2556;top:1814;width:285;height:969;mso-wrap-edited:f" wrapcoords="0 0 21600 0 21600 21600 0 21600 0 0" filled="f" stroked="f">
              <v:textbox style="layout-flow:vertical;mso-layout-flow-alt:bottom-to-top;mso-next-textbox:#_x0000_s1236" inset="0,0,0,0">
                <w:txbxContent>
                  <w:p w14:paraId="393FA81E" w14:textId="77777777" w:rsidR="00AB1ADB" w:rsidRDefault="00AB1ADB">
                    <w:pPr>
                      <w:pStyle w:val="AltBilgi"/>
                      <w:tabs>
                        <w:tab w:val="clear" w:pos="4819"/>
                        <w:tab w:val="clear" w:pos="9071"/>
                      </w:tabs>
                      <w:rPr>
                        <w:lang w:val="tr-TR"/>
                      </w:rPr>
                    </w:pPr>
                    <w:smartTag w:uri="urn:schemas-microsoft-com:office:smarttags" w:element="metricconverter">
                      <w:smartTagPr>
                        <w:attr w:name="ProductID" w:val="50 mm"/>
                      </w:smartTagPr>
                      <w:r>
                        <w:rPr>
                          <w:lang w:val="tr-TR"/>
                        </w:rPr>
                        <w:t>50 mm</w:t>
                      </w:r>
                    </w:smartTag>
                  </w:p>
                </w:txbxContent>
              </v:textbox>
            </v:shape>
            <v:shape id="_x0000_s1237" type="#_x0000_t202" style="position:absolute;left:2328;top:4094;width:285;height:969;mso-wrap-edited:f" wrapcoords="0 0 21600 0 21600 21600 0 21600 0 0" filled="f" stroked="f">
              <v:textbox style="layout-flow:vertical;mso-layout-flow-alt:bottom-to-top;mso-next-textbox:#_x0000_s1237" inset="0,0,0,0">
                <w:txbxContent>
                  <w:p w14:paraId="4B895B5A" w14:textId="77777777" w:rsidR="00AB1ADB" w:rsidRDefault="00AB1ADB">
                    <w:pPr>
                      <w:pStyle w:val="AltBilgi"/>
                      <w:tabs>
                        <w:tab w:val="clear" w:pos="4819"/>
                        <w:tab w:val="clear" w:pos="9071"/>
                      </w:tabs>
                      <w:rPr>
                        <w:lang w:val="tr-TR"/>
                      </w:rPr>
                    </w:pPr>
                    <w:smartTag w:uri="urn:schemas-microsoft-com:office:smarttags" w:element="metricconverter">
                      <w:smartTagPr>
                        <w:attr w:name="ProductID" w:val="100 mm"/>
                      </w:smartTagPr>
                      <w:r>
                        <w:rPr>
                          <w:lang w:val="tr-TR"/>
                        </w:rPr>
                        <w:t>100 mm</w:t>
                      </w:r>
                    </w:smartTag>
                  </w:p>
                </w:txbxContent>
              </v:textbox>
            </v:shape>
            <v:shape id="_x0000_s1238" type="#_x0000_t202" style="position:absolute;left:2214;top:7058;width:285;height:969;mso-wrap-edited:f" wrapcoords="0 0 21600 0 21600 21600 0 21600 0 0" filled="f" stroked="f">
              <v:textbox style="layout-flow:vertical;mso-layout-flow-alt:bottom-to-top;mso-next-textbox:#_x0000_s1238" inset="0,0,0,0">
                <w:txbxContent>
                  <w:p w14:paraId="791F0332" w14:textId="77777777" w:rsidR="00AB1ADB" w:rsidRDefault="00AB1ADB">
                    <w:pPr>
                      <w:pStyle w:val="AltBilgi"/>
                      <w:tabs>
                        <w:tab w:val="clear" w:pos="4819"/>
                        <w:tab w:val="clear" w:pos="9071"/>
                      </w:tabs>
                      <w:rPr>
                        <w:lang w:val="tr-TR"/>
                      </w:rPr>
                    </w:pPr>
                    <w:smartTag w:uri="urn:schemas-microsoft-com:office:smarttags" w:element="metricconverter">
                      <w:smartTagPr>
                        <w:attr w:name="ProductID" w:val="150 mm"/>
                      </w:smartTagPr>
                      <w:r>
                        <w:rPr>
                          <w:lang w:val="tr-TR"/>
                        </w:rPr>
                        <w:t>150 mm</w:t>
                      </w:r>
                    </w:smartTag>
                  </w:p>
                </w:txbxContent>
              </v:textbox>
            </v:shape>
            <v:shape id="_x0000_s1239" type="#_x0000_t202" style="position:absolute;left:8370;top:14525;width:285;height:855;mso-wrap-edited:f" wrapcoords="0 0 21600 0 21600 21600 0 21600 0 0" stroked="f">
              <v:textbox style="layout-flow:vertical;mso-layout-flow-alt:bottom-to-top;mso-next-textbox:#_x0000_s1239" inset="0,0,0,0">
                <w:txbxContent>
                  <w:p w14:paraId="37AE8A73" w14:textId="77777777" w:rsidR="00AB1ADB" w:rsidRDefault="00AB1ADB">
                    <w:pPr>
                      <w:pStyle w:val="AltBilgi"/>
                      <w:tabs>
                        <w:tab w:val="clear" w:pos="4819"/>
                        <w:tab w:val="clear" w:pos="9071"/>
                      </w:tabs>
                      <w:rPr>
                        <w:lang w:val="tr-TR"/>
                      </w:rPr>
                    </w:pPr>
                    <w:smartTag w:uri="urn:schemas-microsoft-com:office:smarttags" w:element="metricconverter">
                      <w:smartTagPr>
                        <w:attr w:name="ProductID" w:val="50 mm"/>
                      </w:smartTagPr>
                      <w:r>
                        <w:rPr>
                          <w:lang w:val="tr-TR"/>
                        </w:rPr>
                        <w:t>50 mm</w:t>
                      </w:r>
                    </w:smartTag>
                  </w:p>
                </w:txbxContent>
              </v:textbox>
            </v:shape>
            <v:line id="_x0000_s1240" style="position:absolute;flip:y;mso-wrap-edited:f" from="2100,1472" to="2100,1928" wrapcoords="0 0 0 20880 0 20880 0 0 0 0">
              <v:stroke dashstyle="dash"/>
            </v:line>
            <v:line id="_x0000_s1241" style="position:absolute;flip:y;mso-wrap-edited:f" from="2271,1472" to="2271,1928" wrapcoords="0 0 0 20880 0 20880 0 0 0 0">
              <v:stroke dashstyle="dash"/>
            </v:line>
            <v:line id="_x0000_s1242" style="position:absolute;flip:y;mso-wrap-edited:f" from="2442,1472" to="2442,1928" wrapcoords="0 0 0 20880 0 20880 0 0 0 0">
              <v:stroke dashstyle="dash"/>
            </v:line>
            <v:line id="_x0000_s1243" style="position:absolute;flip:y;mso-wrap-edited:f" from="8769,15323" to="8769,15779" wrapcoords="0 0 0 20880 0 20880 0 0 0 0">
              <v:stroke dashstyle="dash"/>
            </v:line>
          </v:group>
        </w:pict>
      </w:r>
      <w:r w:rsidRPr="008132C4">
        <w:rPr>
          <w:noProof/>
        </w:rPr>
        <w:t>TEZİN</w:t>
      </w:r>
      <w:r w:rsidRPr="008132C4">
        <w:t xml:space="preserve"> BAŞLIĞI BÜYÜK HARFLERLE</w:t>
      </w:r>
    </w:p>
    <w:p w14:paraId="7113571F" w14:textId="77777777" w:rsidR="00DF6A1A" w:rsidRPr="008132C4" w:rsidRDefault="00DF6A1A">
      <w:pPr>
        <w:spacing w:line="480" w:lineRule="atLeast"/>
        <w:jc w:val="center"/>
        <w:rPr>
          <w:b/>
          <w:sz w:val="24"/>
        </w:rPr>
      </w:pPr>
      <w:r w:rsidRPr="008132C4">
        <w:rPr>
          <w:b/>
          <w:sz w:val="24"/>
        </w:rPr>
        <w:t>VE ORTALANARAK YAZILACAK</w:t>
      </w:r>
    </w:p>
    <w:p w14:paraId="0E023886" w14:textId="77777777" w:rsidR="00DF6A1A" w:rsidRPr="008132C4" w:rsidRDefault="00DF6A1A">
      <w:pPr>
        <w:spacing w:line="480" w:lineRule="atLeast"/>
        <w:jc w:val="center"/>
        <w:rPr>
          <w:b/>
          <w:sz w:val="24"/>
        </w:rPr>
      </w:pPr>
    </w:p>
    <w:p w14:paraId="063F34B1" w14:textId="77777777" w:rsidR="00DF6A1A" w:rsidRPr="008132C4" w:rsidRDefault="00DF6A1A">
      <w:pPr>
        <w:spacing w:line="480" w:lineRule="atLeast"/>
        <w:jc w:val="center"/>
        <w:rPr>
          <w:b/>
          <w:sz w:val="24"/>
        </w:rPr>
      </w:pPr>
    </w:p>
    <w:p w14:paraId="41D50CC5" w14:textId="77777777" w:rsidR="00DF6A1A" w:rsidRPr="008132C4" w:rsidRDefault="00DF6A1A">
      <w:pPr>
        <w:spacing w:line="480" w:lineRule="atLeast"/>
        <w:jc w:val="center"/>
        <w:rPr>
          <w:b/>
          <w:sz w:val="24"/>
        </w:rPr>
      </w:pPr>
    </w:p>
    <w:p w14:paraId="2557AA53" w14:textId="77777777" w:rsidR="00DF6A1A" w:rsidRPr="008132C4" w:rsidRDefault="00DF6A1A">
      <w:pPr>
        <w:spacing w:line="480" w:lineRule="atLeast"/>
        <w:jc w:val="center"/>
        <w:rPr>
          <w:b/>
          <w:sz w:val="24"/>
        </w:rPr>
      </w:pPr>
    </w:p>
    <w:p w14:paraId="2F2DF3F1" w14:textId="77777777" w:rsidR="00DF6A1A" w:rsidRPr="00963E81" w:rsidRDefault="00DF6A1A" w:rsidP="006134F7">
      <w:pPr>
        <w:spacing w:line="480" w:lineRule="atLeast"/>
        <w:jc w:val="center"/>
        <w:outlineLvl w:val="0"/>
        <w:rPr>
          <w:b/>
          <w:sz w:val="24"/>
        </w:rPr>
      </w:pPr>
      <w:r w:rsidRPr="00963E81">
        <w:rPr>
          <w:b/>
          <w:sz w:val="24"/>
        </w:rPr>
        <w:t>Adı SOYADI</w:t>
      </w:r>
    </w:p>
    <w:p w14:paraId="10F42A76" w14:textId="77777777" w:rsidR="00DF6A1A" w:rsidRPr="008132C4" w:rsidRDefault="00DF6A1A">
      <w:pPr>
        <w:spacing w:line="480" w:lineRule="atLeast"/>
        <w:jc w:val="center"/>
        <w:rPr>
          <w:b/>
          <w:sz w:val="24"/>
        </w:rPr>
      </w:pPr>
    </w:p>
    <w:p w14:paraId="020DB668" w14:textId="77777777" w:rsidR="00DF6A1A" w:rsidRPr="008132C4" w:rsidRDefault="00DF6A1A">
      <w:pPr>
        <w:spacing w:line="480" w:lineRule="atLeast"/>
        <w:jc w:val="center"/>
        <w:rPr>
          <w:b/>
          <w:sz w:val="24"/>
        </w:rPr>
      </w:pPr>
    </w:p>
    <w:p w14:paraId="631B5679" w14:textId="77777777" w:rsidR="00DF6A1A" w:rsidRPr="008132C4" w:rsidRDefault="00DF6A1A">
      <w:pPr>
        <w:spacing w:line="480" w:lineRule="atLeast"/>
        <w:jc w:val="center"/>
        <w:rPr>
          <w:b/>
          <w:sz w:val="24"/>
        </w:rPr>
      </w:pPr>
    </w:p>
    <w:p w14:paraId="2AD13D9F" w14:textId="77777777" w:rsidR="00DF6A1A" w:rsidRPr="008132C4" w:rsidRDefault="00DF6A1A">
      <w:pPr>
        <w:spacing w:line="480" w:lineRule="atLeast"/>
        <w:jc w:val="center"/>
        <w:rPr>
          <w:b/>
          <w:sz w:val="24"/>
        </w:rPr>
      </w:pPr>
    </w:p>
    <w:p w14:paraId="3835C930" w14:textId="77777777" w:rsidR="00DF6A1A" w:rsidRPr="008132C4" w:rsidRDefault="00DF6A1A">
      <w:pPr>
        <w:spacing w:line="480" w:lineRule="atLeast"/>
        <w:jc w:val="center"/>
        <w:rPr>
          <w:b/>
          <w:sz w:val="24"/>
        </w:rPr>
      </w:pPr>
    </w:p>
    <w:p w14:paraId="02741AC5" w14:textId="77777777" w:rsidR="00DF6A1A" w:rsidRPr="008132C4" w:rsidRDefault="001D5094" w:rsidP="006134F7">
      <w:pPr>
        <w:spacing w:line="480" w:lineRule="atLeast"/>
        <w:jc w:val="center"/>
        <w:outlineLvl w:val="0"/>
        <w:rPr>
          <w:b/>
          <w:sz w:val="24"/>
        </w:rPr>
      </w:pPr>
      <w:r w:rsidRPr="008132C4">
        <w:rPr>
          <w:b/>
          <w:sz w:val="24"/>
        </w:rPr>
        <w:t>Karabük</w:t>
      </w:r>
      <w:r w:rsidR="00DF6A1A" w:rsidRPr="008132C4">
        <w:rPr>
          <w:b/>
          <w:sz w:val="24"/>
        </w:rPr>
        <w:t xml:space="preserve"> Üniversitesi</w:t>
      </w:r>
    </w:p>
    <w:p w14:paraId="3B33B35C" w14:textId="77777777" w:rsidR="00DF6A1A" w:rsidRPr="008132C4" w:rsidRDefault="00673A0E">
      <w:pPr>
        <w:spacing w:line="480" w:lineRule="atLeast"/>
        <w:jc w:val="center"/>
        <w:rPr>
          <w:b/>
          <w:sz w:val="24"/>
        </w:rPr>
      </w:pPr>
      <w:r>
        <w:rPr>
          <w:b/>
          <w:sz w:val="24"/>
        </w:rPr>
        <w:t>Mühendislik Fakültesi</w:t>
      </w:r>
    </w:p>
    <w:p w14:paraId="4974A851" w14:textId="77777777" w:rsidR="00DF6A1A" w:rsidRPr="008132C4" w:rsidRDefault="00DF6A1A">
      <w:pPr>
        <w:spacing w:line="480" w:lineRule="atLeast"/>
        <w:jc w:val="center"/>
        <w:rPr>
          <w:b/>
          <w:sz w:val="24"/>
        </w:rPr>
      </w:pPr>
      <w:r w:rsidRPr="008132C4">
        <w:rPr>
          <w:b/>
          <w:sz w:val="24"/>
        </w:rPr>
        <w:t xml:space="preserve">.............................................. </w:t>
      </w:r>
      <w:r w:rsidR="00673A0E">
        <w:rPr>
          <w:b/>
          <w:sz w:val="24"/>
        </w:rPr>
        <w:t>Bilgisayar Mühendisliği</w:t>
      </w:r>
    </w:p>
    <w:p w14:paraId="1B69F861" w14:textId="77777777" w:rsidR="00DF6A1A" w:rsidRPr="008132C4" w:rsidRDefault="00DF6A1A">
      <w:pPr>
        <w:spacing w:line="480" w:lineRule="atLeast"/>
        <w:jc w:val="center"/>
        <w:rPr>
          <w:b/>
          <w:sz w:val="24"/>
        </w:rPr>
      </w:pPr>
      <w:r w:rsidRPr="008132C4">
        <w:rPr>
          <w:b/>
          <w:sz w:val="24"/>
        </w:rPr>
        <w:t>............................................................</w:t>
      </w:r>
    </w:p>
    <w:p w14:paraId="4B6A699E" w14:textId="77777777" w:rsidR="00DF6A1A" w:rsidRPr="008132C4" w:rsidRDefault="00DF6A1A" w:rsidP="006134F7">
      <w:pPr>
        <w:spacing w:line="480" w:lineRule="atLeast"/>
        <w:jc w:val="center"/>
        <w:outlineLvl w:val="0"/>
        <w:rPr>
          <w:b/>
          <w:sz w:val="24"/>
        </w:rPr>
      </w:pPr>
      <w:r w:rsidRPr="008132C4">
        <w:rPr>
          <w:b/>
          <w:sz w:val="24"/>
        </w:rPr>
        <w:t>Olarak Hazırlanmıştır</w:t>
      </w:r>
    </w:p>
    <w:p w14:paraId="4C62BE12" w14:textId="77777777" w:rsidR="00DF6A1A" w:rsidRPr="008132C4" w:rsidRDefault="00DF6A1A">
      <w:pPr>
        <w:spacing w:line="480" w:lineRule="atLeast"/>
        <w:jc w:val="center"/>
        <w:rPr>
          <w:b/>
          <w:sz w:val="24"/>
        </w:rPr>
      </w:pPr>
    </w:p>
    <w:p w14:paraId="0322930E" w14:textId="77777777" w:rsidR="00DF6A1A" w:rsidRPr="008132C4" w:rsidRDefault="00DF6A1A">
      <w:pPr>
        <w:spacing w:line="480" w:lineRule="atLeast"/>
        <w:jc w:val="center"/>
        <w:rPr>
          <w:b/>
          <w:sz w:val="24"/>
        </w:rPr>
      </w:pPr>
    </w:p>
    <w:p w14:paraId="607043BF" w14:textId="77777777" w:rsidR="00DF6A1A" w:rsidRPr="008132C4" w:rsidRDefault="00DF6A1A">
      <w:pPr>
        <w:spacing w:line="480" w:lineRule="atLeast"/>
        <w:jc w:val="center"/>
        <w:rPr>
          <w:b/>
          <w:sz w:val="24"/>
        </w:rPr>
      </w:pPr>
    </w:p>
    <w:p w14:paraId="4DE3D10D" w14:textId="77777777" w:rsidR="00DF6A1A" w:rsidRPr="008132C4" w:rsidRDefault="00DF6A1A">
      <w:pPr>
        <w:spacing w:line="480" w:lineRule="atLeast"/>
        <w:jc w:val="center"/>
        <w:rPr>
          <w:b/>
          <w:sz w:val="24"/>
        </w:rPr>
      </w:pPr>
    </w:p>
    <w:p w14:paraId="37D7C853" w14:textId="77777777" w:rsidR="00DF6A1A" w:rsidRPr="008132C4" w:rsidRDefault="00DF6A1A">
      <w:pPr>
        <w:spacing w:line="480" w:lineRule="atLeast"/>
        <w:jc w:val="center"/>
        <w:rPr>
          <w:b/>
          <w:sz w:val="24"/>
        </w:rPr>
      </w:pPr>
    </w:p>
    <w:p w14:paraId="6C2CE181" w14:textId="77777777" w:rsidR="00DF6A1A" w:rsidRPr="008132C4" w:rsidRDefault="001D5094" w:rsidP="006134F7">
      <w:pPr>
        <w:spacing w:line="480" w:lineRule="atLeast"/>
        <w:jc w:val="center"/>
        <w:outlineLvl w:val="0"/>
        <w:rPr>
          <w:b/>
          <w:sz w:val="24"/>
        </w:rPr>
      </w:pPr>
      <w:r w:rsidRPr="008132C4">
        <w:rPr>
          <w:b/>
          <w:sz w:val="24"/>
        </w:rPr>
        <w:t>KARABÜK</w:t>
      </w:r>
    </w:p>
    <w:p w14:paraId="10D40B66" w14:textId="77777777" w:rsidR="00DF6A1A" w:rsidRPr="008132C4" w:rsidRDefault="00DF6A1A">
      <w:pPr>
        <w:pStyle w:val="Balk1"/>
      </w:pPr>
      <w:r w:rsidRPr="008132C4">
        <w:t>Ay Yıl</w:t>
      </w:r>
    </w:p>
    <w:p w14:paraId="31C61382" w14:textId="77777777" w:rsidR="00DF6A1A" w:rsidRPr="008132C4" w:rsidRDefault="00DF6A1A">
      <w:pPr>
        <w:jc w:val="center"/>
        <w:rPr>
          <w:b/>
          <w:sz w:val="24"/>
        </w:rPr>
      </w:pPr>
    </w:p>
    <w:p w14:paraId="16E738B2" w14:textId="77777777" w:rsidR="00DF6A1A" w:rsidRPr="008132C4" w:rsidRDefault="00DF6A1A">
      <w:pPr>
        <w:spacing w:line="480" w:lineRule="atLeast"/>
        <w:jc w:val="both"/>
        <w:rPr>
          <w:b/>
          <w:sz w:val="24"/>
        </w:rPr>
      </w:pPr>
    </w:p>
    <w:p w14:paraId="3F76CFAB" w14:textId="77777777" w:rsidR="00DF6A1A" w:rsidRPr="008132C4" w:rsidRDefault="00DF6A1A">
      <w:pPr>
        <w:spacing w:line="480" w:lineRule="atLeast"/>
        <w:jc w:val="both"/>
        <w:rPr>
          <w:b/>
          <w:sz w:val="24"/>
        </w:rPr>
      </w:pPr>
    </w:p>
    <w:p w14:paraId="4C09A624" w14:textId="77777777" w:rsidR="00793B57" w:rsidRPr="008132C4" w:rsidRDefault="00793B57" w:rsidP="00793B57">
      <w:pPr>
        <w:spacing w:line="360" w:lineRule="auto"/>
        <w:jc w:val="both"/>
        <w:rPr>
          <w:sz w:val="24"/>
        </w:rPr>
      </w:pPr>
    </w:p>
    <w:p w14:paraId="293796CF" w14:textId="77777777" w:rsidR="00793B57" w:rsidRPr="008132C4" w:rsidRDefault="00793B57" w:rsidP="00793B57">
      <w:pPr>
        <w:spacing w:line="360" w:lineRule="auto"/>
        <w:jc w:val="both"/>
        <w:rPr>
          <w:sz w:val="24"/>
        </w:rPr>
      </w:pPr>
    </w:p>
    <w:p w14:paraId="54A153F9" w14:textId="77777777" w:rsidR="00793B57" w:rsidRPr="008132C4" w:rsidRDefault="00793B57" w:rsidP="00793B57">
      <w:pPr>
        <w:spacing w:line="360" w:lineRule="auto"/>
        <w:jc w:val="both"/>
        <w:rPr>
          <w:sz w:val="24"/>
        </w:rPr>
      </w:pPr>
    </w:p>
    <w:p w14:paraId="4C1F49F4" w14:textId="77777777" w:rsidR="00793B57" w:rsidRPr="008132C4" w:rsidRDefault="00793B57" w:rsidP="00793B57">
      <w:pPr>
        <w:spacing w:line="360" w:lineRule="auto"/>
        <w:jc w:val="both"/>
        <w:rPr>
          <w:sz w:val="24"/>
        </w:rPr>
      </w:pPr>
    </w:p>
    <w:p w14:paraId="6764EEF4" w14:textId="77777777" w:rsidR="00793B57" w:rsidRPr="008132C4" w:rsidRDefault="00793B57" w:rsidP="00793B57">
      <w:pPr>
        <w:spacing w:line="360" w:lineRule="auto"/>
        <w:jc w:val="both"/>
        <w:rPr>
          <w:sz w:val="24"/>
        </w:rPr>
      </w:pPr>
    </w:p>
    <w:p w14:paraId="262FF443" w14:textId="77777777" w:rsidR="00793B57" w:rsidRPr="008132C4" w:rsidRDefault="00793B57" w:rsidP="00793B57">
      <w:pPr>
        <w:spacing w:line="360" w:lineRule="auto"/>
        <w:jc w:val="both"/>
        <w:rPr>
          <w:sz w:val="24"/>
        </w:rPr>
      </w:pPr>
    </w:p>
    <w:p w14:paraId="18BA7E37" w14:textId="77777777" w:rsidR="00793B57" w:rsidRPr="008132C4" w:rsidRDefault="00793B57" w:rsidP="00793B57">
      <w:pPr>
        <w:spacing w:line="360" w:lineRule="auto"/>
        <w:jc w:val="both"/>
        <w:rPr>
          <w:sz w:val="24"/>
        </w:rPr>
      </w:pPr>
    </w:p>
    <w:p w14:paraId="4588CF95" w14:textId="77777777" w:rsidR="00793B57" w:rsidRPr="008132C4" w:rsidRDefault="00793B57" w:rsidP="00793B57">
      <w:pPr>
        <w:spacing w:line="360" w:lineRule="auto"/>
        <w:jc w:val="both"/>
        <w:rPr>
          <w:sz w:val="24"/>
        </w:rPr>
      </w:pPr>
    </w:p>
    <w:p w14:paraId="2C906B89" w14:textId="77777777" w:rsidR="00793B57" w:rsidRPr="008132C4" w:rsidRDefault="00793B57" w:rsidP="00793B57">
      <w:pPr>
        <w:spacing w:line="360" w:lineRule="auto"/>
        <w:jc w:val="both"/>
        <w:rPr>
          <w:sz w:val="24"/>
        </w:rPr>
      </w:pPr>
    </w:p>
    <w:p w14:paraId="3B7A2988" w14:textId="77777777" w:rsidR="00793B57" w:rsidRPr="008132C4" w:rsidRDefault="00793B57" w:rsidP="00793B57">
      <w:pPr>
        <w:spacing w:line="360" w:lineRule="auto"/>
        <w:jc w:val="both"/>
        <w:rPr>
          <w:sz w:val="24"/>
        </w:rPr>
      </w:pPr>
    </w:p>
    <w:p w14:paraId="58981A2D" w14:textId="77777777" w:rsidR="00793B57" w:rsidRPr="008132C4" w:rsidRDefault="00793B57" w:rsidP="00793B57">
      <w:pPr>
        <w:spacing w:line="360" w:lineRule="auto"/>
        <w:jc w:val="both"/>
        <w:rPr>
          <w:sz w:val="24"/>
        </w:rPr>
      </w:pPr>
    </w:p>
    <w:p w14:paraId="5E310D08" w14:textId="77777777" w:rsidR="00793B57" w:rsidRPr="008132C4" w:rsidRDefault="00793B57" w:rsidP="00793B57">
      <w:pPr>
        <w:spacing w:line="360" w:lineRule="auto"/>
        <w:jc w:val="both"/>
        <w:rPr>
          <w:sz w:val="24"/>
        </w:rPr>
      </w:pPr>
    </w:p>
    <w:p w14:paraId="1ACDE033" w14:textId="77777777" w:rsidR="00793B57" w:rsidRPr="008132C4" w:rsidRDefault="00793B57" w:rsidP="00793B57">
      <w:pPr>
        <w:spacing w:line="360" w:lineRule="auto"/>
        <w:jc w:val="both"/>
        <w:rPr>
          <w:sz w:val="24"/>
        </w:rPr>
      </w:pPr>
    </w:p>
    <w:p w14:paraId="671EB468" w14:textId="77777777" w:rsidR="00793B57" w:rsidRPr="008132C4" w:rsidRDefault="00793B57" w:rsidP="00793B57">
      <w:pPr>
        <w:spacing w:line="360" w:lineRule="auto"/>
        <w:jc w:val="both"/>
        <w:rPr>
          <w:sz w:val="24"/>
        </w:rPr>
      </w:pPr>
    </w:p>
    <w:p w14:paraId="1FFBD63F" w14:textId="77777777" w:rsidR="00793B57" w:rsidRPr="008132C4" w:rsidRDefault="00793B57" w:rsidP="00793B57">
      <w:pPr>
        <w:spacing w:line="360" w:lineRule="auto"/>
        <w:jc w:val="center"/>
        <w:rPr>
          <w:b/>
          <w:sz w:val="24"/>
        </w:rPr>
      </w:pPr>
      <w:r w:rsidRPr="008132C4">
        <w:rPr>
          <w:b/>
          <w:sz w:val="24"/>
        </w:rPr>
        <w:t>EK AÇIKLAMALAR</w:t>
      </w:r>
      <w:r w:rsidRPr="008132C4">
        <w:rPr>
          <w:b/>
          <w:sz w:val="24"/>
        </w:rPr>
        <w:tab/>
        <w:t>E</w:t>
      </w:r>
      <w:r w:rsidR="00875EFD">
        <w:rPr>
          <w:b/>
          <w:sz w:val="24"/>
        </w:rPr>
        <w:t>.</w:t>
      </w:r>
    </w:p>
    <w:p w14:paraId="1B56E7E9" w14:textId="77777777" w:rsidR="00793B57" w:rsidRPr="008132C4" w:rsidRDefault="00793B57" w:rsidP="00793B57">
      <w:pPr>
        <w:spacing w:line="360" w:lineRule="auto"/>
        <w:jc w:val="center"/>
        <w:rPr>
          <w:b/>
          <w:sz w:val="24"/>
        </w:rPr>
      </w:pPr>
    </w:p>
    <w:p w14:paraId="700B91E2" w14:textId="77777777" w:rsidR="009C2F7F" w:rsidRDefault="00793B57" w:rsidP="006134F7">
      <w:pPr>
        <w:spacing w:line="360" w:lineRule="auto"/>
        <w:jc w:val="center"/>
        <w:outlineLvl w:val="0"/>
        <w:rPr>
          <w:b/>
          <w:sz w:val="24"/>
        </w:rPr>
      </w:pPr>
      <w:r w:rsidRPr="008132C4">
        <w:rPr>
          <w:b/>
          <w:sz w:val="24"/>
        </w:rPr>
        <w:t xml:space="preserve">KABUL </w:t>
      </w:r>
      <w:r w:rsidR="00655D64" w:rsidRPr="008132C4">
        <w:rPr>
          <w:b/>
          <w:sz w:val="24"/>
        </w:rPr>
        <w:t xml:space="preserve">VE ONAY </w:t>
      </w:r>
      <w:r w:rsidRPr="008132C4">
        <w:rPr>
          <w:b/>
          <w:sz w:val="24"/>
        </w:rPr>
        <w:t>SAYFASI ÖRNEĞİ</w:t>
      </w:r>
    </w:p>
    <w:p w14:paraId="06E88CCE" w14:textId="77777777" w:rsidR="00052146" w:rsidRDefault="009C2F7F" w:rsidP="00052146">
      <w:pPr>
        <w:tabs>
          <w:tab w:val="left" w:pos="2410"/>
        </w:tabs>
        <w:spacing w:line="480" w:lineRule="atLeast"/>
        <w:jc w:val="both"/>
        <w:rPr>
          <w:sz w:val="24"/>
        </w:rPr>
      </w:pPr>
      <w:r>
        <w:rPr>
          <w:b/>
          <w:sz w:val="24"/>
        </w:rPr>
        <w:br w:type="page"/>
      </w:r>
      <w:r w:rsidR="00052146" w:rsidRPr="008132C4">
        <w:rPr>
          <w:sz w:val="24"/>
        </w:rPr>
        <w:t>..............(</w:t>
      </w:r>
      <w:proofErr w:type="gramStart"/>
      <w:r w:rsidR="00052146" w:rsidRPr="008132C4">
        <w:rPr>
          <w:sz w:val="24"/>
        </w:rPr>
        <w:t>1)..............</w:t>
      </w:r>
      <w:proofErr w:type="gramEnd"/>
      <w:r w:rsidR="00052146" w:rsidRPr="008132C4">
        <w:rPr>
          <w:sz w:val="24"/>
        </w:rPr>
        <w:t>tarafından hazırlanan ".................(2)..................." başlıklı bu</w:t>
      </w:r>
      <w:r w:rsidR="00052146">
        <w:rPr>
          <w:sz w:val="24"/>
        </w:rPr>
        <w:t xml:space="preserve"> tezin</w:t>
      </w:r>
      <w:r w:rsidR="00052146" w:rsidRPr="008132C4">
        <w:rPr>
          <w:sz w:val="24"/>
        </w:rPr>
        <w:t xml:space="preserve"> </w:t>
      </w:r>
      <w:r w:rsidR="003F0F32">
        <w:rPr>
          <w:sz w:val="24"/>
        </w:rPr>
        <w:t>Bitirme Projesi</w:t>
      </w:r>
      <w:r w:rsidR="00052146">
        <w:rPr>
          <w:sz w:val="24"/>
        </w:rPr>
        <w:t xml:space="preserve"> Tezi olarak uygun olduğunu onaylarım.</w:t>
      </w:r>
    </w:p>
    <w:p w14:paraId="226E7E80" w14:textId="77777777" w:rsidR="00052146" w:rsidRDefault="00052146" w:rsidP="00052146">
      <w:pPr>
        <w:tabs>
          <w:tab w:val="left" w:pos="2410"/>
        </w:tabs>
        <w:spacing w:line="480" w:lineRule="atLeast"/>
        <w:jc w:val="both"/>
        <w:rPr>
          <w:sz w:val="24"/>
        </w:rPr>
      </w:pPr>
    </w:p>
    <w:p w14:paraId="03F7A8CE" w14:textId="77777777" w:rsidR="00052146" w:rsidRDefault="00052146" w:rsidP="00052146">
      <w:pPr>
        <w:tabs>
          <w:tab w:val="left" w:pos="2410"/>
        </w:tabs>
        <w:spacing w:line="480" w:lineRule="atLeast"/>
        <w:jc w:val="both"/>
        <w:rPr>
          <w:sz w:val="24"/>
        </w:rPr>
      </w:pPr>
      <w:r>
        <w:rPr>
          <w:sz w:val="24"/>
        </w:rPr>
        <w:t>Ünvanı, Adı ve Soyadı                                                                       ..........................</w:t>
      </w:r>
    </w:p>
    <w:p w14:paraId="4F139212" w14:textId="77777777" w:rsidR="00052146" w:rsidRDefault="00052146" w:rsidP="006134F7">
      <w:pPr>
        <w:tabs>
          <w:tab w:val="left" w:pos="2410"/>
        </w:tabs>
        <w:spacing w:line="480" w:lineRule="atLeast"/>
        <w:jc w:val="both"/>
        <w:outlineLvl w:val="0"/>
        <w:rPr>
          <w:sz w:val="24"/>
        </w:rPr>
      </w:pPr>
      <w:r>
        <w:rPr>
          <w:sz w:val="24"/>
        </w:rPr>
        <w:t xml:space="preserve">Tez </w:t>
      </w:r>
      <w:proofErr w:type="gramStart"/>
      <w:r>
        <w:rPr>
          <w:sz w:val="24"/>
        </w:rPr>
        <w:t>Danışmanı, ....</w:t>
      </w:r>
      <w:proofErr w:type="gramEnd"/>
      <w:r>
        <w:rPr>
          <w:sz w:val="24"/>
        </w:rPr>
        <w:t>(3)....... Anabilim Dalı</w:t>
      </w:r>
    </w:p>
    <w:p w14:paraId="3CD78EF6" w14:textId="77777777" w:rsidR="00052146" w:rsidRDefault="00052146" w:rsidP="00052146">
      <w:pPr>
        <w:tabs>
          <w:tab w:val="left" w:pos="2410"/>
        </w:tabs>
        <w:spacing w:line="480" w:lineRule="atLeast"/>
        <w:jc w:val="both"/>
        <w:rPr>
          <w:sz w:val="24"/>
        </w:rPr>
      </w:pPr>
      <w:r>
        <w:rPr>
          <w:sz w:val="24"/>
        </w:rPr>
        <w:t>Ünvanı, Adı ve Soyadı                                                                       ..........................</w:t>
      </w:r>
    </w:p>
    <w:p w14:paraId="349445B7" w14:textId="77777777" w:rsidR="00052146" w:rsidRDefault="00052146" w:rsidP="00052146">
      <w:pPr>
        <w:tabs>
          <w:tab w:val="left" w:pos="2410"/>
        </w:tabs>
        <w:spacing w:line="480" w:lineRule="atLeast"/>
        <w:jc w:val="both"/>
        <w:rPr>
          <w:sz w:val="24"/>
        </w:rPr>
      </w:pPr>
      <w:r>
        <w:rPr>
          <w:sz w:val="24"/>
        </w:rPr>
        <w:t xml:space="preserve">Tez Danışmanı, </w:t>
      </w:r>
      <w:proofErr w:type="gramStart"/>
      <w:r>
        <w:rPr>
          <w:sz w:val="24"/>
        </w:rPr>
        <w:t>...(</w:t>
      </w:r>
      <w:proofErr w:type="gramEnd"/>
      <w:r>
        <w:rPr>
          <w:sz w:val="24"/>
        </w:rPr>
        <w:t>4)........ Anabilim Dalı</w:t>
      </w:r>
    </w:p>
    <w:p w14:paraId="374348DC" w14:textId="77777777" w:rsidR="00052146" w:rsidRDefault="00052146" w:rsidP="00052146">
      <w:pPr>
        <w:tabs>
          <w:tab w:val="left" w:pos="2410"/>
        </w:tabs>
        <w:spacing w:line="480" w:lineRule="atLeast"/>
        <w:jc w:val="both"/>
        <w:rPr>
          <w:sz w:val="24"/>
        </w:rPr>
      </w:pPr>
    </w:p>
    <w:p w14:paraId="2B4EEF6C" w14:textId="77777777" w:rsidR="00052146" w:rsidRDefault="00052146" w:rsidP="00052146">
      <w:pPr>
        <w:tabs>
          <w:tab w:val="left" w:pos="2410"/>
        </w:tabs>
        <w:spacing w:line="480" w:lineRule="atLeast"/>
        <w:jc w:val="both"/>
        <w:rPr>
          <w:sz w:val="24"/>
        </w:rPr>
      </w:pPr>
      <w:r>
        <w:rPr>
          <w:sz w:val="24"/>
        </w:rPr>
        <w:t>Bu çalışma, jürimiz tarafından oy birliği / oy çokluğu ile.............(</w:t>
      </w:r>
      <w:proofErr w:type="gramStart"/>
      <w:r>
        <w:rPr>
          <w:sz w:val="24"/>
        </w:rPr>
        <w:t>5)................</w:t>
      </w:r>
      <w:proofErr w:type="gramEnd"/>
      <w:r w:rsidR="003F0F32">
        <w:rPr>
          <w:sz w:val="24"/>
        </w:rPr>
        <w:t>Bilgisayar Mühendisliği Bitirme Projesi Tezi</w:t>
      </w:r>
      <w:r>
        <w:rPr>
          <w:sz w:val="24"/>
        </w:rPr>
        <w:t xml:space="preserve"> olarak k</w:t>
      </w:r>
      <w:r w:rsidRPr="008132C4">
        <w:rPr>
          <w:sz w:val="24"/>
        </w:rPr>
        <w:t>abul edilmiştir.</w:t>
      </w:r>
      <w:r>
        <w:rPr>
          <w:sz w:val="24"/>
        </w:rPr>
        <w:t xml:space="preserve"> </w:t>
      </w:r>
      <w:r w:rsidRPr="008132C4">
        <w:rPr>
          <w:sz w:val="24"/>
        </w:rPr>
        <w:t xml:space="preserve"> </w:t>
      </w:r>
      <w:r>
        <w:rPr>
          <w:sz w:val="24"/>
        </w:rPr>
        <w:t>...../...../..... (6)</w:t>
      </w:r>
      <w:r w:rsidRPr="008132C4">
        <w:rPr>
          <w:sz w:val="24"/>
        </w:rPr>
        <w:t xml:space="preserve">  </w:t>
      </w:r>
    </w:p>
    <w:p w14:paraId="0E43D15D" w14:textId="77777777" w:rsidR="00052146" w:rsidRDefault="00052146" w:rsidP="00052146">
      <w:pPr>
        <w:tabs>
          <w:tab w:val="left" w:pos="2410"/>
        </w:tabs>
        <w:spacing w:line="480" w:lineRule="atLeast"/>
        <w:jc w:val="both"/>
        <w:rPr>
          <w:sz w:val="24"/>
        </w:rPr>
      </w:pPr>
    </w:p>
    <w:p w14:paraId="5AC38911" w14:textId="77777777" w:rsidR="00052146" w:rsidRPr="008132C4" w:rsidRDefault="00052146" w:rsidP="00052146">
      <w:pPr>
        <w:tabs>
          <w:tab w:val="left" w:pos="2410"/>
        </w:tabs>
        <w:jc w:val="both"/>
        <w:rPr>
          <w:sz w:val="24"/>
        </w:rPr>
      </w:pPr>
    </w:p>
    <w:p w14:paraId="1A6E386E" w14:textId="77777777" w:rsidR="00052146" w:rsidRPr="008132C4" w:rsidRDefault="00052146" w:rsidP="00052146">
      <w:pPr>
        <w:spacing w:line="480" w:lineRule="atLeast"/>
        <w:jc w:val="both"/>
        <w:rPr>
          <w:sz w:val="24"/>
        </w:rPr>
      </w:pPr>
      <w:r>
        <w:rPr>
          <w:sz w:val="24"/>
          <w:u w:val="single"/>
        </w:rPr>
        <w:t xml:space="preserve">Ünvanı, Adı SOYADI (Kurumu) </w:t>
      </w:r>
      <w:r w:rsidRPr="008132C4">
        <w:rPr>
          <w:sz w:val="24"/>
        </w:rPr>
        <w:tab/>
      </w:r>
      <w:r>
        <w:rPr>
          <w:sz w:val="24"/>
        </w:rPr>
        <w:t xml:space="preserve">                                                        </w:t>
      </w:r>
      <w:r w:rsidRPr="008132C4">
        <w:rPr>
          <w:sz w:val="24"/>
          <w:u w:val="single"/>
        </w:rPr>
        <w:t xml:space="preserve">     İmzası</w:t>
      </w:r>
      <w:r w:rsidRPr="008132C4">
        <w:rPr>
          <w:sz w:val="24"/>
        </w:rPr>
        <w:t>___</w:t>
      </w:r>
    </w:p>
    <w:p w14:paraId="117792FB" w14:textId="77777777" w:rsidR="00052146" w:rsidRPr="008132C4" w:rsidRDefault="00052146" w:rsidP="00052146">
      <w:pPr>
        <w:spacing w:line="240" w:lineRule="atLeast"/>
        <w:jc w:val="both"/>
        <w:rPr>
          <w:sz w:val="24"/>
        </w:rPr>
      </w:pPr>
      <w:r>
        <w:rPr>
          <w:sz w:val="24"/>
        </w:rPr>
        <w:t xml:space="preserve"> </w:t>
      </w:r>
    </w:p>
    <w:p w14:paraId="334E5172" w14:textId="77777777" w:rsidR="00052146" w:rsidRPr="008132C4" w:rsidRDefault="00052146" w:rsidP="00052146">
      <w:pPr>
        <w:spacing w:line="240" w:lineRule="atLeast"/>
        <w:jc w:val="both"/>
        <w:rPr>
          <w:sz w:val="24"/>
        </w:rPr>
      </w:pPr>
      <w:r w:rsidRPr="008132C4">
        <w:rPr>
          <w:sz w:val="24"/>
        </w:rPr>
        <w:t>Başkan:</w:t>
      </w:r>
      <w:r w:rsidRPr="008132C4">
        <w:rPr>
          <w:sz w:val="24"/>
        </w:rPr>
        <w:tab/>
        <w:t xml:space="preserve">................................................ </w:t>
      </w:r>
      <w:proofErr w:type="gramStart"/>
      <w:r w:rsidRPr="008132C4">
        <w:rPr>
          <w:sz w:val="24"/>
        </w:rPr>
        <w:t>(....</w:t>
      </w:r>
      <w:proofErr w:type="gramEnd"/>
      <w:r w:rsidRPr="008132C4">
        <w:rPr>
          <w:sz w:val="24"/>
        </w:rPr>
        <w:t>.</w:t>
      </w:r>
      <w:r>
        <w:rPr>
          <w:sz w:val="24"/>
        </w:rPr>
        <w:t>7</w:t>
      </w:r>
      <w:r w:rsidRPr="008132C4">
        <w:rPr>
          <w:sz w:val="24"/>
        </w:rPr>
        <w:t>....)</w:t>
      </w:r>
      <w:r w:rsidRPr="008132C4">
        <w:rPr>
          <w:sz w:val="24"/>
        </w:rPr>
        <w:tab/>
      </w:r>
      <w:r>
        <w:rPr>
          <w:sz w:val="24"/>
        </w:rPr>
        <w:t xml:space="preserve">                              ..........................</w:t>
      </w:r>
    </w:p>
    <w:p w14:paraId="5E9746F9" w14:textId="77777777" w:rsidR="00052146" w:rsidRDefault="00052146" w:rsidP="00052146">
      <w:pPr>
        <w:spacing w:line="240" w:lineRule="atLeast"/>
        <w:jc w:val="both"/>
        <w:rPr>
          <w:sz w:val="24"/>
        </w:rPr>
      </w:pPr>
    </w:p>
    <w:p w14:paraId="6C8AA003" w14:textId="77777777" w:rsidR="00052146" w:rsidRPr="008132C4" w:rsidRDefault="00052146" w:rsidP="00052146">
      <w:pPr>
        <w:spacing w:line="240" w:lineRule="atLeast"/>
        <w:jc w:val="both"/>
        <w:rPr>
          <w:sz w:val="24"/>
        </w:rPr>
      </w:pPr>
    </w:p>
    <w:p w14:paraId="1D297FF7" w14:textId="77777777" w:rsidR="00052146" w:rsidRPr="008132C4" w:rsidRDefault="00052146" w:rsidP="00052146">
      <w:pPr>
        <w:spacing w:line="240" w:lineRule="atLeast"/>
        <w:jc w:val="both"/>
        <w:rPr>
          <w:sz w:val="24"/>
        </w:rPr>
      </w:pPr>
      <w:r w:rsidRPr="008132C4">
        <w:rPr>
          <w:sz w:val="24"/>
        </w:rPr>
        <w:t xml:space="preserve">Üye  </w:t>
      </w:r>
      <w:proofErr w:type="gramStart"/>
      <w:r w:rsidRPr="008132C4">
        <w:rPr>
          <w:sz w:val="24"/>
        </w:rPr>
        <w:t xml:space="preserve">  :</w:t>
      </w:r>
      <w:proofErr w:type="gramEnd"/>
      <w:r w:rsidRPr="008132C4">
        <w:rPr>
          <w:sz w:val="24"/>
        </w:rPr>
        <w:tab/>
        <w:t>................................................ (.....</w:t>
      </w:r>
      <w:r>
        <w:rPr>
          <w:sz w:val="24"/>
        </w:rPr>
        <w:t>7....)</w:t>
      </w:r>
      <w:r>
        <w:rPr>
          <w:sz w:val="24"/>
        </w:rPr>
        <w:tab/>
      </w:r>
      <w:r>
        <w:rPr>
          <w:sz w:val="24"/>
        </w:rPr>
        <w:tab/>
        <w:t xml:space="preserve">                     </w:t>
      </w:r>
      <w:r>
        <w:rPr>
          <w:sz w:val="24"/>
        </w:rPr>
        <w:tab/>
        <w:t xml:space="preserve">  ..........................</w:t>
      </w:r>
      <w:r w:rsidRPr="008132C4">
        <w:rPr>
          <w:sz w:val="24"/>
        </w:rPr>
        <w:tab/>
      </w:r>
    </w:p>
    <w:p w14:paraId="5C1ED75C" w14:textId="77777777" w:rsidR="00052146" w:rsidRDefault="00052146" w:rsidP="00052146">
      <w:pPr>
        <w:spacing w:line="240" w:lineRule="atLeast"/>
        <w:jc w:val="both"/>
        <w:rPr>
          <w:sz w:val="24"/>
        </w:rPr>
      </w:pPr>
    </w:p>
    <w:p w14:paraId="2638B9D8" w14:textId="77777777" w:rsidR="00052146" w:rsidRDefault="00052146" w:rsidP="00052146">
      <w:pPr>
        <w:spacing w:line="240" w:lineRule="atLeast"/>
        <w:jc w:val="both"/>
        <w:rPr>
          <w:sz w:val="24"/>
        </w:rPr>
      </w:pPr>
      <w:r w:rsidRPr="008132C4">
        <w:rPr>
          <w:sz w:val="24"/>
        </w:rPr>
        <w:t xml:space="preserve">Üye  </w:t>
      </w:r>
      <w:proofErr w:type="gramStart"/>
      <w:r w:rsidRPr="008132C4">
        <w:rPr>
          <w:sz w:val="24"/>
        </w:rPr>
        <w:t xml:space="preserve">  :</w:t>
      </w:r>
      <w:proofErr w:type="gramEnd"/>
      <w:r w:rsidRPr="008132C4">
        <w:rPr>
          <w:sz w:val="24"/>
        </w:rPr>
        <w:tab/>
        <w:t>................................................ (.....</w:t>
      </w:r>
      <w:r>
        <w:rPr>
          <w:sz w:val="24"/>
        </w:rPr>
        <w:t>7</w:t>
      </w:r>
      <w:r w:rsidRPr="008132C4">
        <w:rPr>
          <w:sz w:val="24"/>
        </w:rPr>
        <w:t>....)</w:t>
      </w:r>
      <w:r w:rsidRPr="008132C4">
        <w:rPr>
          <w:sz w:val="24"/>
        </w:rPr>
        <w:tab/>
      </w:r>
      <w:r>
        <w:rPr>
          <w:sz w:val="24"/>
        </w:rPr>
        <w:t xml:space="preserve">           </w:t>
      </w:r>
      <w:r>
        <w:rPr>
          <w:sz w:val="24"/>
        </w:rPr>
        <w:tab/>
      </w:r>
      <w:r>
        <w:rPr>
          <w:sz w:val="24"/>
        </w:rPr>
        <w:tab/>
        <w:t xml:space="preserve">           ..........................</w:t>
      </w:r>
    </w:p>
    <w:p w14:paraId="693E49A4" w14:textId="77777777" w:rsidR="00052146" w:rsidRDefault="00052146" w:rsidP="00052146">
      <w:pPr>
        <w:spacing w:line="240" w:lineRule="atLeast"/>
        <w:jc w:val="both"/>
        <w:rPr>
          <w:sz w:val="24"/>
        </w:rPr>
      </w:pPr>
    </w:p>
    <w:p w14:paraId="159BFEEF" w14:textId="77777777" w:rsidR="00052146" w:rsidRDefault="00052146" w:rsidP="00052146">
      <w:pPr>
        <w:tabs>
          <w:tab w:val="left" w:pos="1134"/>
        </w:tabs>
        <w:spacing w:line="240" w:lineRule="atLeast"/>
        <w:jc w:val="both"/>
        <w:rPr>
          <w:sz w:val="24"/>
        </w:rPr>
      </w:pPr>
    </w:p>
    <w:p w14:paraId="1C8FCEF3" w14:textId="77777777" w:rsidR="00052146" w:rsidRPr="008132C4" w:rsidRDefault="00052146" w:rsidP="00052146">
      <w:pPr>
        <w:tabs>
          <w:tab w:val="left" w:pos="1134"/>
        </w:tabs>
        <w:spacing w:line="240" w:lineRule="atLeast"/>
        <w:jc w:val="both"/>
        <w:rPr>
          <w:sz w:val="24"/>
        </w:rPr>
      </w:pPr>
      <w:r w:rsidRPr="008132C4">
        <w:rPr>
          <w:sz w:val="24"/>
        </w:rPr>
        <w:tab/>
      </w:r>
    </w:p>
    <w:p w14:paraId="5402F5A0" w14:textId="77777777" w:rsidR="00052146" w:rsidRDefault="00052146" w:rsidP="00052146">
      <w:pPr>
        <w:spacing w:line="240" w:lineRule="atLeast"/>
        <w:jc w:val="right"/>
        <w:rPr>
          <w:sz w:val="24"/>
        </w:rPr>
      </w:pPr>
      <w:r>
        <w:rPr>
          <w:sz w:val="24"/>
        </w:rPr>
        <w:t xml:space="preserve">                                                                                                   (8)  ......</w:t>
      </w:r>
      <w:proofErr w:type="gramStart"/>
      <w:r>
        <w:rPr>
          <w:sz w:val="24"/>
        </w:rPr>
        <w:t>/....</w:t>
      </w:r>
      <w:proofErr w:type="gramEnd"/>
      <w:r>
        <w:rPr>
          <w:sz w:val="24"/>
        </w:rPr>
        <w:t>./ 2013</w:t>
      </w:r>
    </w:p>
    <w:p w14:paraId="1095E18E" w14:textId="77777777" w:rsidR="00052146" w:rsidRDefault="00052146" w:rsidP="00052146">
      <w:pPr>
        <w:spacing w:line="240" w:lineRule="atLeast"/>
        <w:jc w:val="both"/>
        <w:rPr>
          <w:sz w:val="24"/>
        </w:rPr>
      </w:pPr>
    </w:p>
    <w:p w14:paraId="60FAC3AD" w14:textId="77777777" w:rsidR="00052146" w:rsidRPr="008D408A" w:rsidRDefault="003F0F32" w:rsidP="00052146">
      <w:pPr>
        <w:spacing w:line="360" w:lineRule="auto"/>
        <w:jc w:val="both"/>
        <w:rPr>
          <w:sz w:val="24"/>
          <w:szCs w:val="24"/>
        </w:rPr>
      </w:pPr>
      <w:r>
        <w:rPr>
          <w:sz w:val="24"/>
          <w:szCs w:val="24"/>
        </w:rPr>
        <w:t xml:space="preserve">Bilgisayar Mühendisliği </w:t>
      </w:r>
      <w:proofErr w:type="gramStart"/>
      <w:r>
        <w:rPr>
          <w:sz w:val="24"/>
          <w:szCs w:val="24"/>
        </w:rPr>
        <w:t xml:space="preserve">bölümü </w:t>
      </w:r>
      <w:r w:rsidR="00052146" w:rsidRPr="008D408A">
        <w:rPr>
          <w:sz w:val="24"/>
          <w:szCs w:val="24"/>
        </w:rPr>
        <w:t>,</w:t>
      </w:r>
      <w:proofErr w:type="gramEnd"/>
      <w:r w:rsidR="00052146" w:rsidRPr="008D408A">
        <w:rPr>
          <w:sz w:val="24"/>
          <w:szCs w:val="24"/>
        </w:rPr>
        <w:t xml:space="preserve"> bu tez ile, </w:t>
      </w:r>
      <w:r>
        <w:rPr>
          <w:sz w:val="24"/>
          <w:szCs w:val="24"/>
        </w:rPr>
        <w:t>Bitirme Projesi Tezini</w:t>
      </w:r>
      <w:r w:rsidR="00052146" w:rsidRPr="008D408A">
        <w:rPr>
          <w:sz w:val="24"/>
          <w:szCs w:val="24"/>
        </w:rPr>
        <w:t xml:space="preserve"> onamıştır.</w:t>
      </w:r>
    </w:p>
    <w:p w14:paraId="0F319B71" w14:textId="77777777" w:rsidR="00052146" w:rsidRDefault="00052146" w:rsidP="00052146">
      <w:pPr>
        <w:spacing w:line="240" w:lineRule="atLeast"/>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p>
    <w:p w14:paraId="7D24FE7C" w14:textId="77777777" w:rsidR="00052146" w:rsidRPr="008132C4" w:rsidRDefault="00052146" w:rsidP="00052146">
      <w:pPr>
        <w:tabs>
          <w:tab w:val="left" w:pos="3402"/>
        </w:tabs>
        <w:rPr>
          <w:sz w:val="24"/>
        </w:rPr>
      </w:pPr>
      <w:r>
        <w:rPr>
          <w:sz w:val="24"/>
        </w:rPr>
        <w:t>Prof</w:t>
      </w:r>
      <w:r w:rsidRPr="008132C4">
        <w:rPr>
          <w:sz w:val="24"/>
        </w:rPr>
        <w:t xml:space="preserve">. Dr. </w:t>
      </w:r>
      <w:r w:rsidR="00673A0E">
        <w:rPr>
          <w:sz w:val="24"/>
        </w:rPr>
        <w:t xml:space="preserve">Mehmet AKBABA     </w:t>
      </w:r>
      <w:r w:rsidR="00177BEE">
        <w:rPr>
          <w:sz w:val="24"/>
        </w:rPr>
        <w:t xml:space="preserve">  </w:t>
      </w:r>
      <w:r>
        <w:rPr>
          <w:sz w:val="24"/>
        </w:rPr>
        <w:t xml:space="preserve">                                                     ….........(</w:t>
      </w:r>
      <w:proofErr w:type="gramStart"/>
      <w:r>
        <w:rPr>
          <w:sz w:val="24"/>
        </w:rPr>
        <w:t>9)..</w:t>
      </w:r>
      <w:r w:rsidRPr="008132C4">
        <w:rPr>
          <w:sz w:val="24"/>
        </w:rPr>
        <w:t>....</w:t>
      </w:r>
      <w:r>
        <w:rPr>
          <w:sz w:val="24"/>
        </w:rPr>
        <w:t>..</w:t>
      </w:r>
      <w:proofErr w:type="gramEnd"/>
    </w:p>
    <w:p w14:paraId="0F43E358" w14:textId="77777777" w:rsidR="00052146" w:rsidRPr="008132C4" w:rsidRDefault="00673A0E" w:rsidP="006134F7">
      <w:pPr>
        <w:tabs>
          <w:tab w:val="left" w:pos="3402"/>
          <w:tab w:val="left" w:pos="3686"/>
          <w:tab w:val="left" w:pos="4253"/>
        </w:tabs>
        <w:outlineLvl w:val="0"/>
        <w:rPr>
          <w:sz w:val="24"/>
        </w:rPr>
      </w:pPr>
      <w:r>
        <w:rPr>
          <w:sz w:val="24"/>
        </w:rPr>
        <w:t>Bölüm Başkanı</w:t>
      </w:r>
      <w:r w:rsidR="004C1352">
        <w:rPr>
          <w:sz w:val="24"/>
        </w:rPr>
        <w:t>.</w:t>
      </w:r>
    </w:p>
    <w:p w14:paraId="3A756A08" w14:textId="77777777" w:rsidR="00052146" w:rsidRPr="008132C4" w:rsidRDefault="00052146" w:rsidP="00052146">
      <w:pPr>
        <w:spacing w:line="240" w:lineRule="atLeast"/>
        <w:jc w:val="both"/>
        <w:rPr>
          <w:sz w:val="24"/>
        </w:rPr>
      </w:pPr>
      <w:r w:rsidRPr="008132C4">
        <w:rPr>
          <w:sz w:val="24"/>
        </w:rPr>
        <w:t>______________________________________________</w:t>
      </w:r>
      <w:r>
        <w:rPr>
          <w:sz w:val="24"/>
        </w:rPr>
        <w:t>______________________</w:t>
      </w:r>
    </w:p>
    <w:p w14:paraId="45717E30" w14:textId="77777777" w:rsidR="00052146" w:rsidRPr="00052146" w:rsidRDefault="00052146" w:rsidP="00052146">
      <w:pPr>
        <w:tabs>
          <w:tab w:val="left" w:pos="426"/>
        </w:tabs>
        <w:spacing w:line="240" w:lineRule="atLeast"/>
        <w:jc w:val="both"/>
        <w:rPr>
          <w:sz w:val="16"/>
          <w:szCs w:val="16"/>
        </w:rPr>
      </w:pPr>
      <w:r w:rsidRPr="00052146">
        <w:rPr>
          <w:sz w:val="16"/>
          <w:szCs w:val="16"/>
        </w:rPr>
        <w:t>(1) Öğrencinin Adı SOYADI</w:t>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052146">
        <w:rPr>
          <w:sz w:val="16"/>
          <w:szCs w:val="16"/>
        </w:rPr>
        <w:t>(2) Büyük harflerle tezin veya dönem projesinin başlığı</w:t>
      </w:r>
    </w:p>
    <w:p w14:paraId="2E02C3A4" w14:textId="77777777" w:rsidR="00052146" w:rsidRPr="00052146" w:rsidRDefault="00052146" w:rsidP="00052146">
      <w:pPr>
        <w:tabs>
          <w:tab w:val="left" w:pos="426"/>
        </w:tabs>
        <w:spacing w:line="240" w:lineRule="atLeast"/>
        <w:jc w:val="both"/>
        <w:rPr>
          <w:sz w:val="16"/>
          <w:szCs w:val="16"/>
        </w:rPr>
      </w:pPr>
      <w:r w:rsidRPr="00052146">
        <w:rPr>
          <w:sz w:val="16"/>
          <w:szCs w:val="16"/>
        </w:rPr>
        <w:t>(3) Tez danışmanının bağlı olduğu Anabilim Dalı</w:t>
      </w:r>
      <w:r>
        <w:rPr>
          <w:sz w:val="16"/>
          <w:szCs w:val="16"/>
        </w:rPr>
        <w:tab/>
      </w:r>
      <w:r>
        <w:rPr>
          <w:sz w:val="16"/>
          <w:szCs w:val="16"/>
        </w:rPr>
        <w:tab/>
      </w:r>
      <w:r w:rsidRPr="00052146">
        <w:rPr>
          <w:sz w:val="16"/>
          <w:szCs w:val="16"/>
        </w:rPr>
        <w:t>(4) İkinci tez danışmanının (eğer varsa) bağlı olduğu Anabilim Dalı</w:t>
      </w:r>
    </w:p>
    <w:p w14:paraId="3B183A01" w14:textId="77777777" w:rsidR="00052146" w:rsidRPr="008D408A" w:rsidRDefault="00052146" w:rsidP="00052146">
      <w:pPr>
        <w:tabs>
          <w:tab w:val="left" w:pos="426"/>
        </w:tabs>
        <w:spacing w:line="240" w:lineRule="atLeast"/>
        <w:jc w:val="both"/>
        <w:rPr>
          <w:sz w:val="18"/>
          <w:szCs w:val="18"/>
        </w:rPr>
      </w:pPr>
      <w:r w:rsidRPr="00052146">
        <w:rPr>
          <w:sz w:val="16"/>
          <w:szCs w:val="16"/>
        </w:rPr>
        <w:t>(5) Çalışmanın yapıldığı Anabilim Dalı</w:t>
      </w:r>
      <w:r>
        <w:rPr>
          <w:sz w:val="16"/>
          <w:szCs w:val="16"/>
        </w:rPr>
        <w:tab/>
      </w:r>
      <w:r>
        <w:rPr>
          <w:sz w:val="16"/>
          <w:szCs w:val="16"/>
        </w:rPr>
        <w:tab/>
      </w:r>
      <w:r>
        <w:rPr>
          <w:sz w:val="16"/>
          <w:szCs w:val="16"/>
        </w:rPr>
        <w:tab/>
      </w:r>
      <w:r>
        <w:rPr>
          <w:sz w:val="16"/>
          <w:szCs w:val="16"/>
        </w:rPr>
        <w:tab/>
      </w:r>
      <w:r w:rsidR="00462667">
        <w:rPr>
          <w:sz w:val="16"/>
          <w:szCs w:val="16"/>
        </w:rPr>
        <w:tab/>
      </w:r>
      <w:r w:rsidRPr="008D408A">
        <w:rPr>
          <w:sz w:val="18"/>
          <w:szCs w:val="18"/>
        </w:rPr>
        <w:t>(6) Sınav tarihi (örnek, 03/06/201</w:t>
      </w:r>
      <w:r>
        <w:rPr>
          <w:sz w:val="18"/>
          <w:szCs w:val="18"/>
        </w:rPr>
        <w:t>3</w:t>
      </w:r>
      <w:r w:rsidRPr="008D408A">
        <w:rPr>
          <w:sz w:val="18"/>
          <w:szCs w:val="18"/>
        </w:rPr>
        <w:t>)</w:t>
      </w:r>
    </w:p>
    <w:p w14:paraId="2B760085" w14:textId="77777777" w:rsidR="00052146" w:rsidRPr="008D408A" w:rsidRDefault="00052146" w:rsidP="00052146">
      <w:pPr>
        <w:tabs>
          <w:tab w:val="left" w:pos="426"/>
        </w:tabs>
        <w:spacing w:line="240" w:lineRule="atLeast"/>
        <w:jc w:val="both"/>
        <w:rPr>
          <w:sz w:val="18"/>
          <w:szCs w:val="18"/>
        </w:rPr>
      </w:pPr>
      <w:r w:rsidRPr="008D408A">
        <w:rPr>
          <w:sz w:val="18"/>
          <w:szCs w:val="18"/>
        </w:rPr>
        <w:t>(7) Jüri üyesinin çalıştığı kurumun kısaltılmış adı (KBÜ, ODTÜ, İTÜ vb.)</w:t>
      </w:r>
    </w:p>
    <w:p w14:paraId="68FEC515" w14:textId="77777777" w:rsidR="00462667" w:rsidRDefault="00052146" w:rsidP="00052146">
      <w:pPr>
        <w:tabs>
          <w:tab w:val="left" w:pos="426"/>
        </w:tabs>
        <w:spacing w:line="240" w:lineRule="atLeast"/>
        <w:jc w:val="both"/>
        <w:rPr>
          <w:sz w:val="18"/>
          <w:szCs w:val="18"/>
        </w:rPr>
      </w:pPr>
      <w:r w:rsidRPr="008D408A">
        <w:rPr>
          <w:sz w:val="18"/>
          <w:szCs w:val="18"/>
        </w:rPr>
        <w:t xml:space="preserve">(8) Onay tarihi </w:t>
      </w:r>
      <w:proofErr w:type="gramStart"/>
      <w:r w:rsidRPr="008D408A">
        <w:rPr>
          <w:sz w:val="18"/>
          <w:szCs w:val="18"/>
        </w:rPr>
        <w:t>(….</w:t>
      </w:r>
      <w:proofErr w:type="gramEnd"/>
      <w:r w:rsidRPr="008D408A">
        <w:rPr>
          <w:sz w:val="18"/>
          <w:szCs w:val="18"/>
        </w:rPr>
        <w:t>/…./201</w:t>
      </w:r>
      <w:r>
        <w:rPr>
          <w:sz w:val="18"/>
          <w:szCs w:val="18"/>
        </w:rPr>
        <w:t>3</w:t>
      </w:r>
      <w:r w:rsidRPr="008D408A">
        <w:rPr>
          <w:sz w:val="18"/>
          <w:szCs w:val="18"/>
        </w:rPr>
        <w:t xml:space="preserve"> şeklinde yazılacak, gün ve ay boş bırakılacak)</w:t>
      </w:r>
      <w:r w:rsidR="00462667">
        <w:rPr>
          <w:sz w:val="18"/>
          <w:szCs w:val="18"/>
        </w:rPr>
        <w:t xml:space="preserve"> </w:t>
      </w:r>
    </w:p>
    <w:p w14:paraId="10DB9D82" w14:textId="77777777" w:rsidR="00052146" w:rsidRDefault="00052146" w:rsidP="00052146">
      <w:pPr>
        <w:tabs>
          <w:tab w:val="left" w:pos="426"/>
        </w:tabs>
        <w:spacing w:line="240" w:lineRule="atLeast"/>
        <w:jc w:val="both"/>
        <w:rPr>
          <w:sz w:val="18"/>
          <w:szCs w:val="18"/>
        </w:rPr>
      </w:pPr>
      <w:r w:rsidRPr="008D408A">
        <w:rPr>
          <w:sz w:val="18"/>
          <w:szCs w:val="18"/>
        </w:rPr>
        <w:t>(9) İmza</w:t>
      </w:r>
    </w:p>
    <w:p w14:paraId="543646C3" w14:textId="77777777" w:rsidR="00052146" w:rsidRPr="005A265C" w:rsidRDefault="00052146" w:rsidP="006134F7">
      <w:pPr>
        <w:tabs>
          <w:tab w:val="left" w:pos="426"/>
        </w:tabs>
        <w:spacing w:line="240" w:lineRule="atLeast"/>
        <w:jc w:val="center"/>
        <w:outlineLvl w:val="0"/>
        <w:rPr>
          <w:color w:val="000000"/>
          <w:sz w:val="18"/>
          <w:szCs w:val="18"/>
        </w:rPr>
      </w:pPr>
      <w:r w:rsidRPr="005A265C">
        <w:rPr>
          <w:color w:val="000000"/>
          <w:sz w:val="18"/>
          <w:szCs w:val="18"/>
          <w:highlight w:val="green"/>
        </w:rPr>
        <w:t>Bu sayfanın alt kenar boşluğu 2,5 cm olarak seçilecektir. Bunun için örnek teze bakılmalıdır.</w:t>
      </w:r>
    </w:p>
    <w:p w14:paraId="41458C11" w14:textId="77777777" w:rsidR="00E5697E" w:rsidRDefault="00E5697E" w:rsidP="00411BD7">
      <w:pPr>
        <w:spacing w:line="360" w:lineRule="auto"/>
        <w:jc w:val="both"/>
        <w:rPr>
          <w:sz w:val="24"/>
        </w:rPr>
      </w:pPr>
    </w:p>
    <w:p w14:paraId="241B513A" w14:textId="77777777" w:rsidR="00A70035" w:rsidRDefault="00A70035" w:rsidP="00411BD7">
      <w:pPr>
        <w:spacing w:line="360" w:lineRule="auto"/>
        <w:jc w:val="both"/>
        <w:rPr>
          <w:sz w:val="24"/>
        </w:rPr>
      </w:pPr>
    </w:p>
    <w:p w14:paraId="4707EADF" w14:textId="77777777" w:rsidR="00A70035" w:rsidRDefault="00A70035" w:rsidP="00411BD7">
      <w:pPr>
        <w:spacing w:line="360" w:lineRule="auto"/>
        <w:jc w:val="both"/>
        <w:rPr>
          <w:sz w:val="24"/>
        </w:rPr>
      </w:pPr>
    </w:p>
    <w:p w14:paraId="15CA4DD2" w14:textId="77777777" w:rsidR="00A70035" w:rsidRDefault="00A70035" w:rsidP="00411BD7">
      <w:pPr>
        <w:spacing w:line="360" w:lineRule="auto"/>
        <w:jc w:val="both"/>
        <w:rPr>
          <w:sz w:val="24"/>
        </w:rPr>
      </w:pPr>
    </w:p>
    <w:p w14:paraId="0D183ED8" w14:textId="77777777" w:rsidR="00A70035" w:rsidRDefault="00A70035" w:rsidP="00411BD7">
      <w:pPr>
        <w:spacing w:line="360" w:lineRule="auto"/>
        <w:jc w:val="both"/>
        <w:rPr>
          <w:sz w:val="24"/>
        </w:rPr>
      </w:pPr>
    </w:p>
    <w:p w14:paraId="762F97DE" w14:textId="77777777" w:rsidR="00A70035" w:rsidRDefault="00A70035" w:rsidP="00411BD7">
      <w:pPr>
        <w:spacing w:line="360" w:lineRule="auto"/>
        <w:jc w:val="both"/>
        <w:rPr>
          <w:sz w:val="24"/>
        </w:rPr>
      </w:pPr>
    </w:p>
    <w:p w14:paraId="1AE210B8" w14:textId="77777777" w:rsidR="00411BD7" w:rsidRPr="008132C4" w:rsidRDefault="00411BD7" w:rsidP="00411BD7">
      <w:pPr>
        <w:spacing w:line="360" w:lineRule="auto"/>
        <w:jc w:val="both"/>
        <w:rPr>
          <w:sz w:val="24"/>
        </w:rPr>
      </w:pPr>
    </w:p>
    <w:p w14:paraId="6DA81A10" w14:textId="77777777" w:rsidR="00411BD7" w:rsidRPr="008132C4" w:rsidRDefault="00411BD7" w:rsidP="00411BD7">
      <w:pPr>
        <w:spacing w:line="360" w:lineRule="auto"/>
        <w:jc w:val="both"/>
        <w:rPr>
          <w:sz w:val="24"/>
        </w:rPr>
      </w:pPr>
    </w:p>
    <w:p w14:paraId="64FCD2FE" w14:textId="77777777" w:rsidR="00411BD7" w:rsidRPr="008132C4" w:rsidRDefault="00411BD7" w:rsidP="00411BD7">
      <w:pPr>
        <w:spacing w:line="360" w:lineRule="auto"/>
        <w:jc w:val="both"/>
        <w:rPr>
          <w:sz w:val="24"/>
        </w:rPr>
      </w:pPr>
    </w:p>
    <w:p w14:paraId="52374BCA" w14:textId="77777777" w:rsidR="00411BD7" w:rsidRPr="008132C4" w:rsidRDefault="00411BD7" w:rsidP="00411BD7">
      <w:pPr>
        <w:spacing w:line="360" w:lineRule="auto"/>
        <w:jc w:val="both"/>
        <w:rPr>
          <w:sz w:val="24"/>
        </w:rPr>
      </w:pPr>
    </w:p>
    <w:p w14:paraId="2E636557" w14:textId="77777777" w:rsidR="00411BD7" w:rsidRPr="008132C4" w:rsidRDefault="00BE4FA6" w:rsidP="00411BD7">
      <w:pPr>
        <w:spacing w:line="360" w:lineRule="auto"/>
        <w:jc w:val="center"/>
        <w:rPr>
          <w:b/>
          <w:sz w:val="24"/>
        </w:rPr>
      </w:pPr>
      <w:r w:rsidRPr="008132C4">
        <w:rPr>
          <w:b/>
          <w:sz w:val="24"/>
        </w:rPr>
        <w:t>EK AÇIKLAMALAR</w:t>
      </w:r>
      <w:r w:rsidRPr="008132C4">
        <w:rPr>
          <w:b/>
          <w:sz w:val="24"/>
        </w:rPr>
        <w:tab/>
        <w:t>F</w:t>
      </w:r>
      <w:r w:rsidR="003612CE">
        <w:rPr>
          <w:b/>
          <w:sz w:val="24"/>
        </w:rPr>
        <w:t>.</w:t>
      </w:r>
    </w:p>
    <w:p w14:paraId="36339618" w14:textId="77777777" w:rsidR="00411BD7" w:rsidRPr="008132C4" w:rsidRDefault="00411BD7" w:rsidP="00411BD7">
      <w:pPr>
        <w:spacing w:line="360" w:lineRule="auto"/>
        <w:jc w:val="center"/>
        <w:rPr>
          <w:b/>
          <w:sz w:val="24"/>
        </w:rPr>
      </w:pPr>
    </w:p>
    <w:p w14:paraId="7411E83D" w14:textId="77777777" w:rsidR="00A70035" w:rsidRDefault="00CE6E88" w:rsidP="006134F7">
      <w:pPr>
        <w:spacing w:line="360" w:lineRule="auto"/>
        <w:jc w:val="center"/>
        <w:outlineLvl w:val="0"/>
        <w:rPr>
          <w:b/>
          <w:sz w:val="24"/>
        </w:rPr>
      </w:pPr>
      <w:r w:rsidRPr="008132C4">
        <w:rPr>
          <w:b/>
          <w:sz w:val="24"/>
        </w:rPr>
        <w:t>TEZ BİLDİRİM SAYFASI ÖRNEĞİ</w:t>
      </w:r>
    </w:p>
    <w:p w14:paraId="6E075DF9" w14:textId="77777777" w:rsidR="008B1B35" w:rsidRDefault="00A70035" w:rsidP="00FB6DB2">
      <w:pPr>
        <w:spacing w:line="360" w:lineRule="auto"/>
        <w:rPr>
          <w:b/>
          <w:sz w:val="24"/>
        </w:rPr>
      </w:pPr>
      <w:r>
        <w:rPr>
          <w:b/>
          <w:sz w:val="24"/>
        </w:rPr>
        <w:br w:type="page"/>
      </w:r>
    </w:p>
    <w:p w14:paraId="2BAD165D" w14:textId="77777777" w:rsidR="00A70035" w:rsidRDefault="00A70035" w:rsidP="00A70035">
      <w:pPr>
        <w:spacing w:line="360" w:lineRule="auto"/>
        <w:jc w:val="center"/>
        <w:rPr>
          <w:b/>
          <w:sz w:val="24"/>
        </w:rPr>
      </w:pPr>
    </w:p>
    <w:p w14:paraId="2A3FBFD5" w14:textId="77777777" w:rsidR="00A70035" w:rsidRDefault="00A70035" w:rsidP="00A70035">
      <w:pPr>
        <w:spacing w:line="360" w:lineRule="auto"/>
        <w:jc w:val="center"/>
        <w:rPr>
          <w:b/>
          <w:sz w:val="24"/>
        </w:rPr>
      </w:pPr>
    </w:p>
    <w:p w14:paraId="6AAF243F" w14:textId="77777777" w:rsidR="00A70035" w:rsidRDefault="00A70035" w:rsidP="00A70035">
      <w:pPr>
        <w:spacing w:line="360" w:lineRule="auto"/>
        <w:jc w:val="center"/>
        <w:rPr>
          <w:b/>
          <w:sz w:val="24"/>
        </w:rPr>
      </w:pPr>
    </w:p>
    <w:p w14:paraId="5C0E64DE" w14:textId="77777777" w:rsidR="00A70035" w:rsidRDefault="00A70035" w:rsidP="00A70035">
      <w:pPr>
        <w:spacing w:line="360" w:lineRule="auto"/>
        <w:jc w:val="center"/>
        <w:rPr>
          <w:b/>
          <w:sz w:val="24"/>
        </w:rPr>
      </w:pPr>
    </w:p>
    <w:p w14:paraId="2F408CA4" w14:textId="77777777" w:rsidR="00A70035" w:rsidRDefault="00A70035" w:rsidP="00A70035">
      <w:pPr>
        <w:spacing w:line="360" w:lineRule="auto"/>
        <w:jc w:val="center"/>
        <w:rPr>
          <w:b/>
          <w:sz w:val="24"/>
        </w:rPr>
      </w:pPr>
    </w:p>
    <w:p w14:paraId="5A6029F2" w14:textId="77777777" w:rsidR="00A70035" w:rsidRDefault="00A70035" w:rsidP="00A70035">
      <w:pPr>
        <w:spacing w:line="360" w:lineRule="auto"/>
        <w:jc w:val="center"/>
        <w:rPr>
          <w:b/>
          <w:sz w:val="24"/>
        </w:rPr>
      </w:pPr>
    </w:p>
    <w:p w14:paraId="363615DC" w14:textId="77777777" w:rsidR="00A70035" w:rsidRDefault="00A70035" w:rsidP="00A70035">
      <w:pPr>
        <w:spacing w:line="360" w:lineRule="auto"/>
        <w:jc w:val="center"/>
        <w:rPr>
          <w:b/>
          <w:sz w:val="24"/>
        </w:rPr>
      </w:pPr>
    </w:p>
    <w:p w14:paraId="53F176CE" w14:textId="77777777" w:rsidR="00A70035" w:rsidRDefault="00A70035" w:rsidP="00A70035">
      <w:pPr>
        <w:spacing w:line="360" w:lineRule="auto"/>
        <w:jc w:val="center"/>
        <w:rPr>
          <w:b/>
          <w:sz w:val="24"/>
        </w:rPr>
      </w:pPr>
    </w:p>
    <w:p w14:paraId="7167AD87" w14:textId="77777777" w:rsidR="00A70035" w:rsidRDefault="00A70035" w:rsidP="00A70035">
      <w:pPr>
        <w:spacing w:line="360" w:lineRule="auto"/>
        <w:jc w:val="center"/>
        <w:rPr>
          <w:b/>
          <w:sz w:val="24"/>
        </w:rPr>
      </w:pPr>
    </w:p>
    <w:p w14:paraId="3178F514" w14:textId="77777777" w:rsidR="00A70035" w:rsidRDefault="00A70035" w:rsidP="00A70035">
      <w:pPr>
        <w:spacing w:line="360" w:lineRule="auto"/>
        <w:jc w:val="center"/>
        <w:rPr>
          <w:b/>
          <w:sz w:val="24"/>
        </w:rPr>
      </w:pPr>
    </w:p>
    <w:p w14:paraId="085EBC70" w14:textId="77777777" w:rsidR="00A70035" w:rsidRDefault="00A70035" w:rsidP="00A70035">
      <w:pPr>
        <w:spacing w:line="360" w:lineRule="auto"/>
        <w:jc w:val="center"/>
        <w:rPr>
          <w:b/>
          <w:sz w:val="24"/>
        </w:rPr>
      </w:pPr>
    </w:p>
    <w:p w14:paraId="356FC2B2" w14:textId="77777777" w:rsidR="00A70035" w:rsidRDefault="00A70035" w:rsidP="00A70035">
      <w:pPr>
        <w:spacing w:line="360" w:lineRule="auto"/>
        <w:jc w:val="center"/>
        <w:rPr>
          <w:b/>
          <w:sz w:val="24"/>
        </w:rPr>
      </w:pPr>
    </w:p>
    <w:p w14:paraId="1B8CEE5F" w14:textId="77777777" w:rsidR="00A70035" w:rsidRDefault="00A70035" w:rsidP="00A70035">
      <w:pPr>
        <w:spacing w:line="360" w:lineRule="auto"/>
        <w:jc w:val="center"/>
        <w:rPr>
          <w:b/>
          <w:sz w:val="24"/>
        </w:rPr>
      </w:pPr>
    </w:p>
    <w:p w14:paraId="08A185D6" w14:textId="77777777" w:rsidR="00A70035" w:rsidRDefault="00A70035" w:rsidP="00A70035">
      <w:pPr>
        <w:spacing w:line="360" w:lineRule="auto"/>
        <w:jc w:val="center"/>
        <w:rPr>
          <w:b/>
          <w:sz w:val="24"/>
        </w:rPr>
      </w:pPr>
    </w:p>
    <w:p w14:paraId="3798159F" w14:textId="77777777" w:rsidR="00A70035" w:rsidRDefault="00A70035" w:rsidP="00A70035">
      <w:pPr>
        <w:spacing w:line="360" w:lineRule="auto"/>
        <w:jc w:val="center"/>
        <w:rPr>
          <w:b/>
          <w:sz w:val="24"/>
        </w:rPr>
      </w:pPr>
    </w:p>
    <w:p w14:paraId="6082350C" w14:textId="77777777" w:rsidR="00A70035" w:rsidRDefault="00A70035" w:rsidP="00A70035">
      <w:pPr>
        <w:spacing w:line="360" w:lineRule="auto"/>
        <w:jc w:val="center"/>
        <w:rPr>
          <w:b/>
          <w:sz w:val="24"/>
        </w:rPr>
      </w:pPr>
    </w:p>
    <w:p w14:paraId="7E3A07B7" w14:textId="77777777" w:rsidR="00A70035" w:rsidRDefault="00A70035" w:rsidP="00A70035">
      <w:pPr>
        <w:spacing w:line="360" w:lineRule="auto"/>
        <w:jc w:val="center"/>
        <w:rPr>
          <w:b/>
          <w:sz w:val="24"/>
        </w:rPr>
      </w:pPr>
    </w:p>
    <w:p w14:paraId="1346E913" w14:textId="77777777" w:rsidR="00A70035" w:rsidRDefault="00A70035" w:rsidP="00A70035">
      <w:pPr>
        <w:spacing w:line="360" w:lineRule="auto"/>
        <w:jc w:val="center"/>
        <w:rPr>
          <w:b/>
          <w:sz w:val="24"/>
        </w:rPr>
      </w:pPr>
    </w:p>
    <w:p w14:paraId="22683F77" w14:textId="77777777" w:rsidR="00A70035" w:rsidRDefault="00A70035" w:rsidP="00A70035">
      <w:pPr>
        <w:spacing w:line="360" w:lineRule="auto"/>
        <w:jc w:val="center"/>
        <w:rPr>
          <w:b/>
          <w:sz w:val="24"/>
        </w:rPr>
      </w:pPr>
    </w:p>
    <w:p w14:paraId="14578F9A" w14:textId="77777777" w:rsidR="00A70035" w:rsidRDefault="00A70035" w:rsidP="00A70035">
      <w:pPr>
        <w:spacing w:line="360" w:lineRule="auto"/>
        <w:jc w:val="center"/>
        <w:rPr>
          <w:b/>
          <w:sz w:val="24"/>
        </w:rPr>
      </w:pPr>
    </w:p>
    <w:p w14:paraId="7E2CB27A" w14:textId="77777777" w:rsidR="00A70035" w:rsidRDefault="00A70035" w:rsidP="00A70035">
      <w:pPr>
        <w:spacing w:line="360" w:lineRule="auto"/>
        <w:jc w:val="center"/>
        <w:rPr>
          <w:b/>
          <w:sz w:val="24"/>
        </w:rPr>
      </w:pPr>
    </w:p>
    <w:p w14:paraId="13C7E09E" w14:textId="77777777" w:rsidR="00A70035" w:rsidRDefault="00A70035" w:rsidP="00A70035">
      <w:pPr>
        <w:spacing w:line="360" w:lineRule="auto"/>
        <w:jc w:val="center"/>
        <w:rPr>
          <w:b/>
          <w:sz w:val="24"/>
        </w:rPr>
      </w:pPr>
    </w:p>
    <w:p w14:paraId="7600CF42" w14:textId="77777777" w:rsidR="00462667" w:rsidRDefault="00462667" w:rsidP="00A70035">
      <w:pPr>
        <w:spacing w:line="360" w:lineRule="auto"/>
        <w:jc w:val="center"/>
        <w:rPr>
          <w:b/>
          <w:sz w:val="24"/>
        </w:rPr>
      </w:pPr>
    </w:p>
    <w:p w14:paraId="181C0A38" w14:textId="77777777" w:rsidR="00462667" w:rsidRDefault="00462667" w:rsidP="00A70035">
      <w:pPr>
        <w:spacing w:line="360" w:lineRule="auto"/>
        <w:jc w:val="center"/>
        <w:rPr>
          <w:b/>
          <w:sz w:val="24"/>
        </w:rPr>
      </w:pPr>
    </w:p>
    <w:p w14:paraId="06C0C7E9" w14:textId="77777777" w:rsidR="003612CE" w:rsidRDefault="003612CE" w:rsidP="00A70035">
      <w:pPr>
        <w:spacing w:line="360" w:lineRule="auto"/>
        <w:jc w:val="center"/>
        <w:rPr>
          <w:b/>
          <w:sz w:val="24"/>
        </w:rPr>
      </w:pPr>
    </w:p>
    <w:p w14:paraId="2CC1E6A6" w14:textId="77777777" w:rsidR="00A70035" w:rsidRDefault="00A70035" w:rsidP="00A70035">
      <w:pPr>
        <w:spacing w:line="360" w:lineRule="auto"/>
        <w:jc w:val="center"/>
        <w:rPr>
          <w:b/>
          <w:sz w:val="24"/>
        </w:rPr>
      </w:pPr>
    </w:p>
    <w:p w14:paraId="25BA4034" w14:textId="77777777" w:rsidR="00A70035" w:rsidRDefault="00A70035" w:rsidP="00A70035">
      <w:pPr>
        <w:spacing w:line="360" w:lineRule="auto"/>
        <w:jc w:val="center"/>
        <w:rPr>
          <w:sz w:val="24"/>
        </w:rPr>
      </w:pPr>
    </w:p>
    <w:p w14:paraId="753DD2D2" w14:textId="77777777" w:rsidR="003612CE" w:rsidRPr="008132C4" w:rsidRDefault="003612CE" w:rsidP="00A70035">
      <w:pPr>
        <w:spacing w:line="360" w:lineRule="auto"/>
        <w:jc w:val="center"/>
        <w:rPr>
          <w:sz w:val="24"/>
        </w:rPr>
      </w:pPr>
    </w:p>
    <w:p w14:paraId="5FCDAA83" w14:textId="77777777" w:rsidR="00506990" w:rsidRPr="008132C4" w:rsidRDefault="007732CB" w:rsidP="00635887">
      <w:pPr>
        <w:jc w:val="both"/>
        <w:rPr>
          <w:i/>
          <w:sz w:val="24"/>
        </w:rPr>
      </w:pPr>
      <w:r w:rsidRPr="008132C4">
        <w:rPr>
          <w:i/>
          <w:sz w:val="24"/>
        </w:rPr>
        <w:t>“</w:t>
      </w:r>
      <w:r w:rsidR="000C6AA8" w:rsidRPr="008132C4">
        <w:rPr>
          <w:i/>
          <w:sz w:val="24"/>
        </w:rPr>
        <w:t>Bu tez</w:t>
      </w:r>
      <w:r w:rsidR="008B1B35" w:rsidRPr="008132C4">
        <w:rPr>
          <w:i/>
          <w:sz w:val="24"/>
        </w:rPr>
        <w:t>deki tüm bilgilerin</w:t>
      </w:r>
      <w:r w:rsidR="000C6AA8" w:rsidRPr="008132C4">
        <w:rPr>
          <w:i/>
          <w:sz w:val="24"/>
        </w:rPr>
        <w:t xml:space="preserve"> akademik </w:t>
      </w:r>
      <w:r w:rsidR="008B1B35" w:rsidRPr="008132C4">
        <w:rPr>
          <w:i/>
          <w:sz w:val="24"/>
        </w:rPr>
        <w:t xml:space="preserve">kurallara </w:t>
      </w:r>
      <w:r w:rsidR="000C6AA8" w:rsidRPr="008132C4">
        <w:rPr>
          <w:i/>
          <w:sz w:val="24"/>
        </w:rPr>
        <w:t xml:space="preserve">ve etik </w:t>
      </w:r>
      <w:r w:rsidR="008B1B35" w:rsidRPr="008132C4">
        <w:rPr>
          <w:i/>
          <w:sz w:val="24"/>
        </w:rPr>
        <w:t xml:space="preserve">ilkelere </w:t>
      </w:r>
      <w:r w:rsidR="000C6AA8" w:rsidRPr="008132C4">
        <w:rPr>
          <w:i/>
          <w:sz w:val="24"/>
        </w:rPr>
        <w:t xml:space="preserve">uygun olarak </w:t>
      </w:r>
      <w:r w:rsidR="008B1B35" w:rsidRPr="008132C4">
        <w:rPr>
          <w:i/>
          <w:sz w:val="24"/>
        </w:rPr>
        <w:t>elde edildiğini</w:t>
      </w:r>
      <w:r w:rsidR="000C6AA8" w:rsidRPr="008132C4">
        <w:rPr>
          <w:i/>
          <w:sz w:val="24"/>
        </w:rPr>
        <w:t xml:space="preserve"> ve sunulduğunu</w:t>
      </w:r>
      <w:r w:rsidR="008B1B35" w:rsidRPr="008132C4">
        <w:rPr>
          <w:i/>
          <w:sz w:val="24"/>
        </w:rPr>
        <w:t>;</w:t>
      </w:r>
      <w:r w:rsidR="000C6AA8" w:rsidRPr="008132C4">
        <w:rPr>
          <w:i/>
          <w:sz w:val="24"/>
        </w:rPr>
        <w:t xml:space="preserve"> </w:t>
      </w:r>
      <w:r w:rsidR="008B1B35" w:rsidRPr="008132C4">
        <w:rPr>
          <w:i/>
          <w:sz w:val="24"/>
        </w:rPr>
        <w:t xml:space="preserve">ayrıca </w:t>
      </w:r>
      <w:r w:rsidR="001F612B" w:rsidRPr="008132C4">
        <w:rPr>
          <w:i/>
          <w:sz w:val="24"/>
        </w:rPr>
        <w:t>bu kuralların</w:t>
      </w:r>
      <w:r w:rsidR="008B1B35" w:rsidRPr="008132C4">
        <w:rPr>
          <w:i/>
          <w:sz w:val="24"/>
        </w:rPr>
        <w:t xml:space="preserve"> ve ilkelerin</w:t>
      </w:r>
      <w:r w:rsidR="001F612B" w:rsidRPr="008132C4">
        <w:rPr>
          <w:i/>
          <w:sz w:val="24"/>
        </w:rPr>
        <w:t xml:space="preserve"> gerektirdiği şekilde</w:t>
      </w:r>
      <w:r w:rsidR="008B1B35" w:rsidRPr="008132C4">
        <w:rPr>
          <w:i/>
          <w:sz w:val="24"/>
        </w:rPr>
        <w:t>,</w:t>
      </w:r>
      <w:r w:rsidR="001F612B" w:rsidRPr="008132C4">
        <w:rPr>
          <w:i/>
          <w:sz w:val="24"/>
        </w:rPr>
        <w:t xml:space="preserve"> </w:t>
      </w:r>
      <w:r w:rsidR="007E0C1D" w:rsidRPr="008132C4">
        <w:rPr>
          <w:i/>
          <w:sz w:val="24"/>
        </w:rPr>
        <w:t>bu çalışmada</w:t>
      </w:r>
      <w:r w:rsidR="008B1B35" w:rsidRPr="008132C4">
        <w:rPr>
          <w:i/>
          <w:sz w:val="24"/>
        </w:rPr>
        <w:t>n</w:t>
      </w:r>
      <w:r w:rsidR="007E0C1D" w:rsidRPr="008132C4">
        <w:rPr>
          <w:i/>
          <w:sz w:val="24"/>
        </w:rPr>
        <w:t xml:space="preserve"> </w:t>
      </w:r>
      <w:proofErr w:type="gramStart"/>
      <w:r w:rsidR="008B1B35" w:rsidRPr="008132C4">
        <w:rPr>
          <w:i/>
          <w:sz w:val="24"/>
        </w:rPr>
        <w:t xml:space="preserve">kaynaklanmayan  </w:t>
      </w:r>
      <w:r w:rsidR="007E0C1D" w:rsidRPr="008132C4">
        <w:rPr>
          <w:i/>
          <w:sz w:val="24"/>
        </w:rPr>
        <w:t>bütün</w:t>
      </w:r>
      <w:proofErr w:type="gramEnd"/>
      <w:r w:rsidR="007E0C1D" w:rsidRPr="008132C4">
        <w:rPr>
          <w:i/>
          <w:sz w:val="24"/>
        </w:rPr>
        <w:t xml:space="preserve"> atıfları yaptığımı </w:t>
      </w:r>
      <w:r w:rsidR="00501867" w:rsidRPr="008132C4">
        <w:rPr>
          <w:i/>
          <w:sz w:val="24"/>
        </w:rPr>
        <w:t>beyan ederim.</w:t>
      </w:r>
      <w:r w:rsidRPr="008132C4">
        <w:rPr>
          <w:i/>
          <w:sz w:val="24"/>
        </w:rPr>
        <w:t>”</w:t>
      </w:r>
    </w:p>
    <w:p w14:paraId="701356E7" w14:textId="77777777" w:rsidR="00501867" w:rsidRPr="008132C4" w:rsidRDefault="00501867" w:rsidP="007732CB">
      <w:pPr>
        <w:ind w:left="851"/>
        <w:jc w:val="both"/>
        <w:rPr>
          <w:i/>
          <w:sz w:val="24"/>
        </w:rPr>
      </w:pPr>
    </w:p>
    <w:p w14:paraId="30F9CAAA" w14:textId="77777777" w:rsidR="00F466D4" w:rsidRPr="008132C4" w:rsidRDefault="00F466D4" w:rsidP="003612CE">
      <w:pPr>
        <w:ind w:left="851"/>
        <w:jc w:val="both"/>
        <w:rPr>
          <w:sz w:val="24"/>
        </w:rPr>
      </w:pP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00B9451C">
        <w:rPr>
          <w:sz w:val="24"/>
        </w:rPr>
        <w:tab/>
      </w:r>
      <w:r w:rsidR="00B9451C">
        <w:rPr>
          <w:sz w:val="24"/>
        </w:rPr>
        <w:tab/>
      </w:r>
      <w:r w:rsidR="00B9451C">
        <w:rPr>
          <w:sz w:val="24"/>
        </w:rPr>
        <w:tab/>
      </w:r>
      <w:r w:rsidR="00B9451C">
        <w:rPr>
          <w:sz w:val="24"/>
        </w:rPr>
        <w:tab/>
      </w:r>
      <w:r w:rsidR="00B9451C">
        <w:rPr>
          <w:sz w:val="24"/>
        </w:rPr>
        <w:tab/>
        <w:t xml:space="preserve"> </w:t>
      </w:r>
    </w:p>
    <w:p w14:paraId="79E0A137" w14:textId="77777777" w:rsidR="00F466D4" w:rsidRPr="008132C4" w:rsidRDefault="00F466D4" w:rsidP="006134F7">
      <w:pPr>
        <w:ind w:left="5964" w:firstLine="284"/>
        <w:jc w:val="right"/>
        <w:outlineLvl w:val="0"/>
        <w:rPr>
          <w:sz w:val="24"/>
        </w:rPr>
      </w:pPr>
      <w:r w:rsidRPr="008132C4">
        <w:rPr>
          <w:sz w:val="24"/>
        </w:rPr>
        <w:t>Adı SOYADI</w:t>
      </w:r>
    </w:p>
    <w:p w14:paraId="3995A36E" w14:textId="77777777" w:rsidR="00F466D4" w:rsidRPr="008132C4" w:rsidRDefault="00F466D4" w:rsidP="001D5C59">
      <w:pPr>
        <w:ind w:left="851"/>
        <w:jc w:val="both"/>
        <w:rPr>
          <w:sz w:val="24"/>
        </w:rPr>
      </w:pPr>
    </w:p>
    <w:p w14:paraId="3CAB94E5" w14:textId="77777777" w:rsidR="00F466D4" w:rsidRPr="008132C4" w:rsidRDefault="00F466D4" w:rsidP="001D5C59">
      <w:pPr>
        <w:ind w:left="851"/>
        <w:jc w:val="both"/>
        <w:rPr>
          <w:sz w:val="24"/>
        </w:rPr>
      </w:pP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t xml:space="preserve"> </w:t>
      </w:r>
    </w:p>
    <w:p w14:paraId="1D7BD82E" w14:textId="77777777" w:rsidR="00A26A66" w:rsidRPr="008132C4" w:rsidRDefault="00A26A66" w:rsidP="00A26A66">
      <w:pPr>
        <w:autoSpaceDE w:val="0"/>
        <w:autoSpaceDN w:val="0"/>
        <w:adjustRightInd w:val="0"/>
        <w:rPr>
          <w:rFonts w:ascii="TimesNewRomanPSMT" w:hAnsi="TimesNewRomanPSMT" w:cs="TimesNewRomanPSMT"/>
          <w:sz w:val="24"/>
          <w:szCs w:val="24"/>
        </w:rPr>
      </w:pPr>
    </w:p>
    <w:p w14:paraId="33211F06" w14:textId="77777777" w:rsidR="00A26A66" w:rsidRPr="008132C4" w:rsidRDefault="00A26A66" w:rsidP="00A26A66">
      <w:pPr>
        <w:spacing w:line="360" w:lineRule="auto"/>
        <w:jc w:val="both"/>
        <w:rPr>
          <w:sz w:val="24"/>
        </w:rPr>
      </w:pPr>
    </w:p>
    <w:p w14:paraId="18AFF981" w14:textId="77777777" w:rsidR="00A26A66" w:rsidRPr="008132C4" w:rsidRDefault="00A26A66" w:rsidP="00A26A66">
      <w:pPr>
        <w:spacing w:line="360" w:lineRule="auto"/>
        <w:jc w:val="both"/>
        <w:rPr>
          <w:sz w:val="24"/>
        </w:rPr>
      </w:pPr>
    </w:p>
    <w:p w14:paraId="320398EA" w14:textId="77777777" w:rsidR="00A26A66" w:rsidRPr="008132C4" w:rsidRDefault="00A26A66" w:rsidP="00A26A66">
      <w:pPr>
        <w:spacing w:line="360" w:lineRule="auto"/>
        <w:jc w:val="both"/>
        <w:rPr>
          <w:sz w:val="24"/>
        </w:rPr>
      </w:pPr>
    </w:p>
    <w:p w14:paraId="4F0E14AF" w14:textId="77777777" w:rsidR="00A26A66" w:rsidRPr="008132C4" w:rsidRDefault="00A26A66" w:rsidP="00A26A66">
      <w:pPr>
        <w:spacing w:line="360" w:lineRule="auto"/>
        <w:jc w:val="both"/>
        <w:rPr>
          <w:sz w:val="24"/>
        </w:rPr>
      </w:pPr>
    </w:p>
    <w:p w14:paraId="6A3C68F2" w14:textId="77777777" w:rsidR="00A26A66" w:rsidRPr="008132C4" w:rsidRDefault="00A26A66" w:rsidP="00A26A66">
      <w:pPr>
        <w:spacing w:line="360" w:lineRule="auto"/>
        <w:jc w:val="both"/>
        <w:rPr>
          <w:sz w:val="24"/>
        </w:rPr>
      </w:pPr>
    </w:p>
    <w:p w14:paraId="2A92F0EB" w14:textId="77777777" w:rsidR="00A26A66" w:rsidRPr="008132C4" w:rsidRDefault="00A26A66" w:rsidP="00A26A66">
      <w:pPr>
        <w:spacing w:line="360" w:lineRule="auto"/>
        <w:jc w:val="both"/>
        <w:rPr>
          <w:sz w:val="24"/>
        </w:rPr>
      </w:pPr>
    </w:p>
    <w:p w14:paraId="62313B84" w14:textId="77777777" w:rsidR="00A26A66" w:rsidRPr="008132C4" w:rsidRDefault="00A26A66" w:rsidP="00A26A66">
      <w:pPr>
        <w:spacing w:line="360" w:lineRule="auto"/>
        <w:jc w:val="both"/>
        <w:rPr>
          <w:sz w:val="24"/>
        </w:rPr>
      </w:pPr>
    </w:p>
    <w:p w14:paraId="15C5101F" w14:textId="77777777" w:rsidR="00A26A66" w:rsidRPr="008132C4" w:rsidRDefault="00A26A66" w:rsidP="00A26A66">
      <w:pPr>
        <w:spacing w:line="360" w:lineRule="auto"/>
        <w:jc w:val="both"/>
        <w:rPr>
          <w:sz w:val="24"/>
        </w:rPr>
      </w:pPr>
    </w:p>
    <w:p w14:paraId="44082E95" w14:textId="77777777" w:rsidR="00A26A66" w:rsidRPr="008132C4" w:rsidRDefault="00A26A66" w:rsidP="00A26A66">
      <w:pPr>
        <w:spacing w:line="360" w:lineRule="auto"/>
        <w:jc w:val="both"/>
        <w:rPr>
          <w:sz w:val="24"/>
        </w:rPr>
      </w:pPr>
    </w:p>
    <w:p w14:paraId="08EFE240" w14:textId="77777777" w:rsidR="00A26A66" w:rsidRPr="008132C4" w:rsidRDefault="00A26A66" w:rsidP="00A26A66">
      <w:pPr>
        <w:spacing w:line="360" w:lineRule="auto"/>
        <w:jc w:val="both"/>
        <w:rPr>
          <w:sz w:val="24"/>
        </w:rPr>
      </w:pPr>
    </w:p>
    <w:p w14:paraId="75C755BD" w14:textId="77777777" w:rsidR="00A26A66" w:rsidRPr="008132C4" w:rsidRDefault="00A26A66" w:rsidP="00A26A66">
      <w:pPr>
        <w:spacing w:line="360" w:lineRule="auto"/>
        <w:jc w:val="both"/>
        <w:rPr>
          <w:sz w:val="24"/>
        </w:rPr>
      </w:pPr>
    </w:p>
    <w:p w14:paraId="7B311F1B" w14:textId="77777777" w:rsidR="00A26A66" w:rsidRPr="008132C4" w:rsidRDefault="00A26A66" w:rsidP="00A26A66">
      <w:pPr>
        <w:spacing w:line="360" w:lineRule="auto"/>
        <w:jc w:val="both"/>
        <w:rPr>
          <w:sz w:val="24"/>
        </w:rPr>
      </w:pPr>
    </w:p>
    <w:p w14:paraId="26833AEF" w14:textId="77777777" w:rsidR="00A26A66" w:rsidRPr="008132C4" w:rsidRDefault="00A26A66" w:rsidP="00A26A66">
      <w:pPr>
        <w:spacing w:line="360" w:lineRule="auto"/>
        <w:jc w:val="both"/>
        <w:rPr>
          <w:sz w:val="24"/>
        </w:rPr>
      </w:pPr>
    </w:p>
    <w:p w14:paraId="13789A80" w14:textId="77777777" w:rsidR="00A26A66" w:rsidRPr="008132C4" w:rsidRDefault="00A26A66" w:rsidP="00A26A66">
      <w:pPr>
        <w:spacing w:line="360" w:lineRule="auto"/>
        <w:jc w:val="both"/>
        <w:rPr>
          <w:sz w:val="24"/>
        </w:rPr>
      </w:pPr>
    </w:p>
    <w:p w14:paraId="14CBD268" w14:textId="77777777" w:rsidR="00A26A66" w:rsidRPr="008132C4" w:rsidRDefault="00A26A66" w:rsidP="00A26A66">
      <w:pPr>
        <w:spacing w:line="360" w:lineRule="auto"/>
        <w:jc w:val="center"/>
        <w:rPr>
          <w:b/>
          <w:sz w:val="24"/>
        </w:rPr>
      </w:pPr>
      <w:r w:rsidRPr="008132C4">
        <w:rPr>
          <w:b/>
          <w:sz w:val="24"/>
        </w:rPr>
        <w:t>EK AÇIKLAMALAR</w:t>
      </w:r>
      <w:r w:rsidRPr="008132C4">
        <w:rPr>
          <w:b/>
          <w:sz w:val="24"/>
        </w:rPr>
        <w:tab/>
        <w:t>G</w:t>
      </w:r>
      <w:r w:rsidR="003612CE">
        <w:rPr>
          <w:b/>
          <w:sz w:val="24"/>
        </w:rPr>
        <w:t>.</w:t>
      </w:r>
    </w:p>
    <w:p w14:paraId="6A539235" w14:textId="77777777" w:rsidR="00A26A66" w:rsidRPr="008132C4" w:rsidRDefault="00A26A66" w:rsidP="00A26A66">
      <w:pPr>
        <w:spacing w:line="360" w:lineRule="auto"/>
        <w:jc w:val="center"/>
        <w:rPr>
          <w:b/>
          <w:sz w:val="24"/>
        </w:rPr>
      </w:pPr>
    </w:p>
    <w:p w14:paraId="231CDE76" w14:textId="77777777" w:rsidR="00A70035" w:rsidRDefault="00A26A66" w:rsidP="006134F7">
      <w:pPr>
        <w:autoSpaceDE w:val="0"/>
        <w:autoSpaceDN w:val="0"/>
        <w:adjustRightInd w:val="0"/>
        <w:jc w:val="center"/>
        <w:outlineLvl w:val="0"/>
        <w:rPr>
          <w:rFonts w:ascii="TimesNewRomanPSMT" w:hAnsi="TimesNewRomanPSMT" w:cs="TimesNewRomanPSMT"/>
          <w:b/>
          <w:sz w:val="24"/>
          <w:szCs w:val="24"/>
        </w:rPr>
      </w:pPr>
      <w:r w:rsidRPr="008132C4">
        <w:rPr>
          <w:rFonts w:ascii="TimesNewRomanPSMT" w:hAnsi="TimesNewRomanPSMT" w:cs="TimesNewRomanPSMT"/>
          <w:b/>
          <w:sz w:val="24"/>
          <w:szCs w:val="24"/>
        </w:rPr>
        <w:t>ÖZET (TÜRKÇE) SAYFASI ÖRNEĞİ</w:t>
      </w:r>
    </w:p>
    <w:p w14:paraId="258F1B3A" w14:textId="77777777" w:rsidR="003612CE" w:rsidRDefault="003612CE" w:rsidP="00A70035">
      <w:pPr>
        <w:autoSpaceDE w:val="0"/>
        <w:autoSpaceDN w:val="0"/>
        <w:adjustRightInd w:val="0"/>
        <w:jc w:val="center"/>
        <w:rPr>
          <w:rFonts w:ascii="TimesNewRomanPSMT" w:hAnsi="TimesNewRomanPSMT" w:cs="TimesNewRomanPSMT"/>
          <w:b/>
          <w:sz w:val="24"/>
          <w:szCs w:val="24"/>
        </w:rPr>
        <w:sectPr w:rsidR="003612CE" w:rsidSect="00875EFD">
          <w:pgSz w:w="11907" w:h="16840"/>
          <w:pgMar w:top="1701" w:right="1418" w:bottom="1418" w:left="2268" w:header="0" w:footer="567" w:gutter="0"/>
          <w:cols w:space="708"/>
          <w:docGrid w:linePitch="272"/>
        </w:sectPr>
      </w:pPr>
    </w:p>
    <w:p w14:paraId="7E14490C" w14:textId="77777777" w:rsidR="00DF6A1A" w:rsidRPr="008132C4" w:rsidRDefault="00DF6A1A" w:rsidP="006134F7">
      <w:pPr>
        <w:spacing w:line="360" w:lineRule="auto"/>
        <w:jc w:val="center"/>
        <w:outlineLvl w:val="0"/>
        <w:rPr>
          <w:b/>
          <w:sz w:val="24"/>
          <w:szCs w:val="24"/>
        </w:rPr>
      </w:pPr>
      <w:r w:rsidRPr="008132C4">
        <w:rPr>
          <w:b/>
          <w:sz w:val="24"/>
          <w:szCs w:val="24"/>
        </w:rPr>
        <w:t>ÖZET</w:t>
      </w:r>
    </w:p>
    <w:p w14:paraId="6B434E6A" w14:textId="77777777" w:rsidR="00DF6A1A" w:rsidRPr="008132C4" w:rsidRDefault="00DF6A1A">
      <w:pPr>
        <w:spacing w:line="360" w:lineRule="auto"/>
        <w:jc w:val="center"/>
        <w:rPr>
          <w:b/>
          <w:sz w:val="24"/>
          <w:szCs w:val="24"/>
        </w:rPr>
      </w:pPr>
    </w:p>
    <w:p w14:paraId="1024187F" w14:textId="77777777" w:rsidR="00DF6A1A" w:rsidRPr="008132C4" w:rsidRDefault="00DF6A1A">
      <w:pPr>
        <w:spacing w:line="360" w:lineRule="auto"/>
        <w:jc w:val="center"/>
        <w:rPr>
          <w:b/>
          <w:bCs/>
          <w:sz w:val="24"/>
        </w:rPr>
      </w:pPr>
      <w:r w:rsidRPr="008132C4">
        <w:rPr>
          <w:b/>
          <w:bCs/>
          <w:sz w:val="24"/>
        </w:rPr>
        <w:t>.................................Tezi</w:t>
      </w:r>
    </w:p>
    <w:p w14:paraId="53CC6779" w14:textId="77777777" w:rsidR="00DF6A1A" w:rsidRPr="008132C4" w:rsidRDefault="00DF6A1A">
      <w:pPr>
        <w:spacing w:line="360" w:lineRule="auto"/>
        <w:jc w:val="center"/>
        <w:rPr>
          <w:b/>
          <w:sz w:val="24"/>
        </w:rPr>
      </w:pPr>
    </w:p>
    <w:p w14:paraId="63AA74A8" w14:textId="77777777" w:rsidR="00DF6A1A" w:rsidRPr="008132C4" w:rsidRDefault="00DF6A1A" w:rsidP="006134F7">
      <w:pPr>
        <w:spacing w:line="360" w:lineRule="auto"/>
        <w:jc w:val="center"/>
        <w:outlineLvl w:val="0"/>
        <w:rPr>
          <w:b/>
          <w:sz w:val="24"/>
        </w:rPr>
      </w:pPr>
      <w:r w:rsidRPr="008132C4">
        <w:rPr>
          <w:b/>
          <w:sz w:val="24"/>
        </w:rPr>
        <w:t>TEZİN BAŞLIĞI BÜYÜK HARFLERLE</w:t>
      </w:r>
    </w:p>
    <w:p w14:paraId="1D4A39DC" w14:textId="77777777" w:rsidR="00DF6A1A" w:rsidRPr="008132C4" w:rsidRDefault="00DF6A1A">
      <w:pPr>
        <w:spacing w:line="360" w:lineRule="auto"/>
        <w:jc w:val="center"/>
        <w:rPr>
          <w:b/>
          <w:sz w:val="24"/>
        </w:rPr>
      </w:pPr>
      <w:r w:rsidRPr="008132C4">
        <w:rPr>
          <w:b/>
          <w:sz w:val="24"/>
        </w:rPr>
        <w:t>VE ORTALANARAK YAZILIR</w:t>
      </w:r>
    </w:p>
    <w:p w14:paraId="439A64D2" w14:textId="77777777" w:rsidR="00DF6A1A" w:rsidRPr="008132C4" w:rsidRDefault="00DF6A1A">
      <w:pPr>
        <w:spacing w:line="360" w:lineRule="auto"/>
        <w:jc w:val="center"/>
        <w:rPr>
          <w:b/>
          <w:sz w:val="24"/>
        </w:rPr>
      </w:pPr>
    </w:p>
    <w:p w14:paraId="151A9319" w14:textId="77777777" w:rsidR="00DF6A1A" w:rsidRPr="008132C4" w:rsidRDefault="00DF6A1A" w:rsidP="006134F7">
      <w:pPr>
        <w:spacing w:line="360" w:lineRule="auto"/>
        <w:jc w:val="center"/>
        <w:outlineLvl w:val="0"/>
        <w:rPr>
          <w:b/>
          <w:sz w:val="24"/>
        </w:rPr>
      </w:pPr>
      <w:r w:rsidRPr="008132C4">
        <w:rPr>
          <w:b/>
          <w:sz w:val="24"/>
        </w:rPr>
        <w:t>Adı SOYADI</w:t>
      </w:r>
    </w:p>
    <w:p w14:paraId="3789F282" w14:textId="77777777" w:rsidR="00DF6A1A" w:rsidRPr="008132C4" w:rsidRDefault="00DF6A1A">
      <w:pPr>
        <w:spacing w:line="360" w:lineRule="auto"/>
        <w:jc w:val="center"/>
        <w:rPr>
          <w:b/>
          <w:sz w:val="24"/>
        </w:rPr>
      </w:pPr>
    </w:p>
    <w:p w14:paraId="4229498E" w14:textId="77777777" w:rsidR="00DF6A1A" w:rsidRPr="008132C4" w:rsidRDefault="001D5094" w:rsidP="006134F7">
      <w:pPr>
        <w:spacing w:line="360" w:lineRule="auto"/>
        <w:jc w:val="center"/>
        <w:outlineLvl w:val="0"/>
        <w:rPr>
          <w:b/>
          <w:sz w:val="24"/>
        </w:rPr>
      </w:pPr>
      <w:r w:rsidRPr="008132C4">
        <w:rPr>
          <w:b/>
          <w:sz w:val="24"/>
        </w:rPr>
        <w:t xml:space="preserve">Karabük </w:t>
      </w:r>
      <w:r w:rsidR="00DF6A1A" w:rsidRPr="008132C4">
        <w:rPr>
          <w:b/>
          <w:sz w:val="24"/>
        </w:rPr>
        <w:t>Üniversitesi</w:t>
      </w:r>
    </w:p>
    <w:p w14:paraId="44F7AEBE" w14:textId="77777777" w:rsidR="00DF6A1A" w:rsidRPr="008132C4" w:rsidRDefault="00673A0E">
      <w:pPr>
        <w:spacing w:line="360" w:lineRule="auto"/>
        <w:jc w:val="center"/>
        <w:rPr>
          <w:b/>
          <w:sz w:val="24"/>
        </w:rPr>
      </w:pPr>
      <w:r>
        <w:rPr>
          <w:b/>
          <w:sz w:val="24"/>
        </w:rPr>
        <w:t>Mühendislik Fakültesi</w:t>
      </w:r>
    </w:p>
    <w:p w14:paraId="6CF786E9" w14:textId="77777777" w:rsidR="00DF6A1A" w:rsidRPr="008132C4" w:rsidRDefault="00673A0E">
      <w:pPr>
        <w:spacing w:line="360" w:lineRule="auto"/>
        <w:jc w:val="center"/>
        <w:rPr>
          <w:b/>
          <w:sz w:val="24"/>
        </w:rPr>
      </w:pPr>
      <w:r>
        <w:rPr>
          <w:b/>
          <w:sz w:val="24"/>
        </w:rPr>
        <w:t>Bilgisayar Mühendisliği Bölümü</w:t>
      </w:r>
    </w:p>
    <w:p w14:paraId="6EFF9B51" w14:textId="77777777" w:rsidR="00DF6A1A" w:rsidRPr="008132C4" w:rsidRDefault="00DF6A1A">
      <w:pPr>
        <w:spacing w:line="360" w:lineRule="auto"/>
        <w:jc w:val="center"/>
        <w:rPr>
          <w:b/>
          <w:sz w:val="24"/>
        </w:rPr>
      </w:pPr>
    </w:p>
    <w:p w14:paraId="5EF66A3C" w14:textId="77777777" w:rsidR="00A00DC3" w:rsidRDefault="00163432" w:rsidP="006134F7">
      <w:pPr>
        <w:spacing w:line="360" w:lineRule="auto"/>
        <w:jc w:val="center"/>
        <w:outlineLvl w:val="0"/>
        <w:rPr>
          <w:b/>
          <w:sz w:val="24"/>
        </w:rPr>
      </w:pPr>
      <w:r w:rsidRPr="008132C4">
        <w:rPr>
          <w:b/>
          <w:sz w:val="24"/>
        </w:rPr>
        <w:t>Tez Danışmanı</w:t>
      </w:r>
      <w:r w:rsidR="00A00DC3">
        <w:rPr>
          <w:b/>
          <w:sz w:val="24"/>
        </w:rPr>
        <w:t>/Danışmanları</w:t>
      </w:r>
      <w:r w:rsidR="00DF6A1A" w:rsidRPr="008132C4">
        <w:rPr>
          <w:b/>
          <w:sz w:val="24"/>
        </w:rPr>
        <w:t xml:space="preserve">: </w:t>
      </w:r>
    </w:p>
    <w:p w14:paraId="2E566AB9" w14:textId="77777777" w:rsidR="00DF6A1A" w:rsidRPr="008132C4" w:rsidRDefault="00DF6A1A">
      <w:pPr>
        <w:spacing w:line="360" w:lineRule="auto"/>
        <w:jc w:val="center"/>
        <w:rPr>
          <w:b/>
          <w:sz w:val="24"/>
        </w:rPr>
      </w:pPr>
      <w:r w:rsidRPr="008132C4">
        <w:rPr>
          <w:b/>
          <w:sz w:val="24"/>
        </w:rPr>
        <w:t>U</w:t>
      </w:r>
      <w:r w:rsidR="00163432" w:rsidRPr="008132C4">
        <w:rPr>
          <w:b/>
          <w:sz w:val="24"/>
        </w:rPr>
        <w:t>n</w:t>
      </w:r>
      <w:r w:rsidRPr="008132C4">
        <w:rPr>
          <w:b/>
          <w:sz w:val="24"/>
        </w:rPr>
        <w:t>van, Adı ve SOYADI</w:t>
      </w:r>
    </w:p>
    <w:p w14:paraId="4448F667" w14:textId="77777777" w:rsidR="00DF6A1A" w:rsidRPr="008132C4" w:rsidRDefault="00DF6A1A">
      <w:pPr>
        <w:spacing w:line="360" w:lineRule="auto"/>
        <w:jc w:val="center"/>
        <w:rPr>
          <w:sz w:val="24"/>
        </w:rPr>
      </w:pPr>
      <w:r w:rsidRPr="008132C4">
        <w:rPr>
          <w:b/>
          <w:sz w:val="24"/>
        </w:rPr>
        <w:t xml:space="preserve">Ay </w:t>
      </w:r>
      <w:proofErr w:type="gramStart"/>
      <w:r w:rsidRPr="008132C4">
        <w:rPr>
          <w:b/>
          <w:sz w:val="24"/>
        </w:rPr>
        <w:t>Yıl,   ....</w:t>
      </w:r>
      <w:proofErr w:type="gramEnd"/>
      <w:r w:rsidRPr="008132C4">
        <w:rPr>
          <w:b/>
          <w:sz w:val="24"/>
        </w:rPr>
        <w:t xml:space="preserve">. </w:t>
      </w:r>
      <w:proofErr w:type="gramStart"/>
      <w:r w:rsidRPr="008132C4">
        <w:rPr>
          <w:b/>
          <w:sz w:val="24"/>
        </w:rPr>
        <w:t>sayfa</w:t>
      </w:r>
      <w:proofErr w:type="gramEnd"/>
    </w:p>
    <w:p w14:paraId="3E2193ED" w14:textId="77777777" w:rsidR="00DF6A1A" w:rsidRPr="008132C4" w:rsidRDefault="00DF6A1A">
      <w:pPr>
        <w:spacing w:line="360" w:lineRule="auto"/>
        <w:jc w:val="center"/>
        <w:rPr>
          <w:sz w:val="24"/>
        </w:rPr>
      </w:pPr>
    </w:p>
    <w:p w14:paraId="2934C204" w14:textId="77777777" w:rsidR="00DF6A1A" w:rsidRPr="008132C4" w:rsidRDefault="00DF6A1A">
      <w:pPr>
        <w:spacing w:line="360" w:lineRule="auto"/>
        <w:jc w:val="both"/>
        <w:rPr>
          <w:b/>
          <w:sz w:val="24"/>
        </w:rPr>
      </w:pPr>
      <w:r w:rsidRPr="008132C4">
        <w:rPr>
          <w:sz w:val="24"/>
        </w:rPr>
        <w:t xml:space="preserve">Tezin özeti, tez metninin yazım şekline göre yazılmalıdır. Özetler; 500 </w:t>
      </w:r>
      <w:proofErr w:type="gramStart"/>
      <w:r w:rsidRPr="008132C4">
        <w:rPr>
          <w:sz w:val="24"/>
        </w:rPr>
        <w:t>kelimeyi  geçmeyecek</w:t>
      </w:r>
      <w:proofErr w:type="gramEnd"/>
      <w:r w:rsidRPr="008132C4">
        <w:rPr>
          <w:sz w:val="24"/>
        </w:rPr>
        <w:t xml:space="preserve"> şekilde düzenlenmelidir. Tek sayfa yeterli olmadığı zaman bir sonraki s</w:t>
      </w:r>
      <w:r w:rsidR="00D40074">
        <w:rPr>
          <w:sz w:val="24"/>
        </w:rPr>
        <w:t>ayfanın ilk</w:t>
      </w:r>
      <w:r w:rsidRPr="008132C4">
        <w:rPr>
          <w:sz w:val="24"/>
        </w:rPr>
        <w:t xml:space="preserve"> satır</w:t>
      </w:r>
      <w:r w:rsidR="00D40074">
        <w:rPr>
          <w:sz w:val="24"/>
        </w:rPr>
        <w:t>ın</w:t>
      </w:r>
      <w:r w:rsidRPr="008132C4">
        <w:rPr>
          <w:sz w:val="24"/>
        </w:rPr>
        <w:t>dan itibaren özete devam edilir.</w:t>
      </w:r>
    </w:p>
    <w:p w14:paraId="6803E1E7" w14:textId="77777777" w:rsidR="00DF6A1A" w:rsidRPr="008132C4" w:rsidRDefault="00DF6A1A">
      <w:pPr>
        <w:spacing w:line="360" w:lineRule="auto"/>
        <w:jc w:val="both"/>
        <w:rPr>
          <w:b/>
          <w:sz w:val="24"/>
        </w:rPr>
      </w:pPr>
    </w:p>
    <w:p w14:paraId="77FE3B93" w14:textId="77777777" w:rsidR="00DF6A1A" w:rsidRPr="008132C4" w:rsidRDefault="00DF6A1A">
      <w:pPr>
        <w:spacing w:line="360" w:lineRule="auto"/>
        <w:jc w:val="both"/>
        <w:rPr>
          <w:sz w:val="24"/>
        </w:rPr>
      </w:pPr>
      <w:r w:rsidRPr="008132C4">
        <w:rPr>
          <w:b/>
          <w:sz w:val="24"/>
        </w:rPr>
        <w:t>Anahtar Sözcükler</w:t>
      </w:r>
      <w:r w:rsidR="00635887">
        <w:rPr>
          <w:b/>
          <w:sz w:val="24"/>
        </w:rPr>
        <w:tab/>
      </w:r>
      <w:r w:rsidRPr="008132C4">
        <w:rPr>
          <w:b/>
          <w:sz w:val="24"/>
        </w:rPr>
        <w:t>:</w:t>
      </w:r>
      <w:r w:rsidRPr="008132C4">
        <w:rPr>
          <w:sz w:val="24"/>
        </w:rPr>
        <w:t xml:space="preserve"> (En az iki adet)</w:t>
      </w:r>
    </w:p>
    <w:p w14:paraId="6F405C61" w14:textId="77777777" w:rsidR="00DF6A1A" w:rsidRPr="008132C4" w:rsidRDefault="00DF6A1A">
      <w:pPr>
        <w:spacing w:line="360" w:lineRule="auto"/>
        <w:jc w:val="center"/>
        <w:rPr>
          <w:b/>
          <w:sz w:val="24"/>
        </w:rPr>
      </w:pPr>
    </w:p>
    <w:p w14:paraId="1324D753" w14:textId="77777777" w:rsidR="00DF6A1A" w:rsidRDefault="00DF6A1A">
      <w:pPr>
        <w:spacing w:line="360" w:lineRule="auto"/>
        <w:jc w:val="center"/>
        <w:rPr>
          <w:b/>
          <w:sz w:val="24"/>
        </w:rPr>
      </w:pPr>
    </w:p>
    <w:p w14:paraId="076535CA" w14:textId="77777777" w:rsidR="00D40074" w:rsidRDefault="00D40074">
      <w:pPr>
        <w:spacing w:line="360" w:lineRule="auto"/>
        <w:jc w:val="center"/>
        <w:rPr>
          <w:b/>
          <w:sz w:val="24"/>
        </w:rPr>
      </w:pPr>
    </w:p>
    <w:p w14:paraId="50CD476B" w14:textId="77777777" w:rsidR="00D40074" w:rsidRPr="008132C4" w:rsidRDefault="00D40074">
      <w:pPr>
        <w:spacing w:line="360" w:lineRule="auto"/>
        <w:jc w:val="center"/>
        <w:rPr>
          <w:b/>
          <w:sz w:val="24"/>
        </w:rPr>
      </w:pPr>
    </w:p>
    <w:p w14:paraId="6E39C72F" w14:textId="77777777" w:rsidR="00A26A66" w:rsidRPr="008132C4" w:rsidRDefault="00A26A66" w:rsidP="00A00DC3">
      <w:pPr>
        <w:spacing w:line="360" w:lineRule="auto"/>
        <w:rPr>
          <w:b/>
          <w:sz w:val="24"/>
        </w:rPr>
      </w:pPr>
    </w:p>
    <w:p w14:paraId="399B44D2" w14:textId="77777777" w:rsidR="00A8608A" w:rsidRPr="008132C4" w:rsidRDefault="00A8608A" w:rsidP="00A8608A">
      <w:pPr>
        <w:autoSpaceDE w:val="0"/>
        <w:autoSpaceDN w:val="0"/>
        <w:adjustRightInd w:val="0"/>
        <w:rPr>
          <w:rFonts w:ascii="TimesNewRomanPSMT" w:hAnsi="TimesNewRomanPSMT" w:cs="TimesNewRomanPSMT"/>
          <w:sz w:val="24"/>
          <w:szCs w:val="24"/>
        </w:rPr>
      </w:pPr>
    </w:p>
    <w:p w14:paraId="14ABF1C0" w14:textId="77777777" w:rsidR="00A8608A" w:rsidRPr="008132C4" w:rsidRDefault="00A8608A" w:rsidP="00A8608A">
      <w:pPr>
        <w:spacing w:line="360" w:lineRule="auto"/>
        <w:jc w:val="both"/>
        <w:rPr>
          <w:sz w:val="24"/>
        </w:rPr>
      </w:pPr>
    </w:p>
    <w:p w14:paraId="236614D7" w14:textId="77777777" w:rsidR="00A8608A" w:rsidRPr="008132C4" w:rsidRDefault="00A8608A" w:rsidP="00A8608A">
      <w:pPr>
        <w:spacing w:line="360" w:lineRule="auto"/>
        <w:jc w:val="both"/>
        <w:rPr>
          <w:sz w:val="24"/>
        </w:rPr>
      </w:pPr>
    </w:p>
    <w:p w14:paraId="1E3A3787" w14:textId="77777777" w:rsidR="00A8608A" w:rsidRPr="008132C4" w:rsidRDefault="00A8608A" w:rsidP="00A8608A">
      <w:pPr>
        <w:spacing w:line="360" w:lineRule="auto"/>
        <w:jc w:val="both"/>
        <w:rPr>
          <w:sz w:val="24"/>
        </w:rPr>
      </w:pPr>
    </w:p>
    <w:p w14:paraId="3A70EB18" w14:textId="77777777" w:rsidR="00A8608A" w:rsidRPr="008132C4" w:rsidRDefault="00A8608A" w:rsidP="00A8608A">
      <w:pPr>
        <w:spacing w:line="360" w:lineRule="auto"/>
        <w:jc w:val="both"/>
        <w:rPr>
          <w:sz w:val="24"/>
        </w:rPr>
      </w:pPr>
    </w:p>
    <w:p w14:paraId="18F7C246" w14:textId="77777777" w:rsidR="00A8608A" w:rsidRPr="008132C4" w:rsidRDefault="00A8608A" w:rsidP="00A8608A">
      <w:pPr>
        <w:spacing w:line="360" w:lineRule="auto"/>
        <w:jc w:val="both"/>
        <w:rPr>
          <w:sz w:val="24"/>
        </w:rPr>
      </w:pPr>
    </w:p>
    <w:p w14:paraId="73E4C700" w14:textId="77777777" w:rsidR="00A8608A" w:rsidRDefault="00A8608A" w:rsidP="00A8608A">
      <w:pPr>
        <w:spacing w:line="360" w:lineRule="auto"/>
        <w:jc w:val="both"/>
        <w:rPr>
          <w:sz w:val="24"/>
        </w:rPr>
      </w:pPr>
    </w:p>
    <w:p w14:paraId="2AB34775" w14:textId="77777777" w:rsidR="00A95BBB" w:rsidRPr="008132C4" w:rsidRDefault="00A95BBB" w:rsidP="00A8608A">
      <w:pPr>
        <w:spacing w:line="360" w:lineRule="auto"/>
        <w:jc w:val="both"/>
        <w:rPr>
          <w:sz w:val="24"/>
        </w:rPr>
      </w:pPr>
    </w:p>
    <w:p w14:paraId="3AC9221B" w14:textId="77777777" w:rsidR="00A8608A" w:rsidRPr="008132C4" w:rsidRDefault="00A8608A" w:rsidP="00A8608A">
      <w:pPr>
        <w:spacing w:line="360" w:lineRule="auto"/>
        <w:jc w:val="both"/>
        <w:rPr>
          <w:sz w:val="24"/>
        </w:rPr>
      </w:pPr>
    </w:p>
    <w:p w14:paraId="512E2E0A" w14:textId="77777777" w:rsidR="00A8608A" w:rsidRPr="008132C4" w:rsidRDefault="00A8608A" w:rsidP="00A8608A">
      <w:pPr>
        <w:spacing w:line="360" w:lineRule="auto"/>
        <w:jc w:val="both"/>
        <w:rPr>
          <w:sz w:val="24"/>
        </w:rPr>
      </w:pPr>
    </w:p>
    <w:p w14:paraId="73A9135E" w14:textId="77777777" w:rsidR="00A8608A" w:rsidRPr="008132C4" w:rsidRDefault="00A8608A" w:rsidP="00A8608A">
      <w:pPr>
        <w:spacing w:line="360" w:lineRule="auto"/>
        <w:jc w:val="both"/>
        <w:rPr>
          <w:sz w:val="24"/>
        </w:rPr>
      </w:pPr>
    </w:p>
    <w:p w14:paraId="3858DFE8" w14:textId="77777777" w:rsidR="00A8608A" w:rsidRPr="008132C4" w:rsidRDefault="00A8608A" w:rsidP="00A8608A">
      <w:pPr>
        <w:spacing w:line="360" w:lineRule="auto"/>
        <w:jc w:val="both"/>
        <w:rPr>
          <w:sz w:val="24"/>
        </w:rPr>
      </w:pPr>
    </w:p>
    <w:p w14:paraId="44928A58" w14:textId="77777777" w:rsidR="00A8608A" w:rsidRPr="008132C4" w:rsidRDefault="00A8608A" w:rsidP="00A8608A">
      <w:pPr>
        <w:spacing w:line="360" w:lineRule="auto"/>
        <w:jc w:val="both"/>
        <w:rPr>
          <w:sz w:val="24"/>
        </w:rPr>
      </w:pPr>
    </w:p>
    <w:p w14:paraId="44D21B40" w14:textId="77777777" w:rsidR="00A8608A" w:rsidRPr="008132C4" w:rsidRDefault="00A8608A" w:rsidP="00A8608A">
      <w:pPr>
        <w:spacing w:line="360" w:lineRule="auto"/>
        <w:jc w:val="both"/>
        <w:rPr>
          <w:sz w:val="24"/>
        </w:rPr>
      </w:pPr>
    </w:p>
    <w:p w14:paraId="4B6C3274" w14:textId="77777777" w:rsidR="00A8608A" w:rsidRPr="003612CE" w:rsidRDefault="00A8608A" w:rsidP="00A8608A">
      <w:pPr>
        <w:spacing w:line="360" w:lineRule="auto"/>
        <w:jc w:val="center"/>
        <w:rPr>
          <w:b/>
          <w:sz w:val="24"/>
          <w:szCs w:val="24"/>
        </w:rPr>
      </w:pPr>
      <w:r w:rsidRPr="003612CE">
        <w:rPr>
          <w:b/>
          <w:sz w:val="24"/>
          <w:szCs w:val="24"/>
        </w:rPr>
        <w:t>EK AÇIKLAMALAR</w:t>
      </w:r>
      <w:r w:rsidRPr="003612CE">
        <w:rPr>
          <w:b/>
          <w:sz w:val="24"/>
          <w:szCs w:val="24"/>
        </w:rPr>
        <w:tab/>
        <w:t>H</w:t>
      </w:r>
      <w:r w:rsidR="003612CE">
        <w:rPr>
          <w:b/>
          <w:sz w:val="24"/>
          <w:szCs w:val="24"/>
        </w:rPr>
        <w:t>.</w:t>
      </w:r>
    </w:p>
    <w:p w14:paraId="10D85B91" w14:textId="77777777" w:rsidR="00A8608A" w:rsidRPr="003612CE" w:rsidRDefault="00A8608A" w:rsidP="00A8608A">
      <w:pPr>
        <w:spacing w:line="360" w:lineRule="auto"/>
        <w:jc w:val="center"/>
        <w:rPr>
          <w:b/>
          <w:sz w:val="24"/>
          <w:szCs w:val="24"/>
        </w:rPr>
      </w:pPr>
    </w:p>
    <w:p w14:paraId="573D91D5" w14:textId="77777777" w:rsidR="00A70035" w:rsidRPr="003612CE" w:rsidRDefault="00A8608A" w:rsidP="006134F7">
      <w:pPr>
        <w:autoSpaceDE w:val="0"/>
        <w:autoSpaceDN w:val="0"/>
        <w:adjustRightInd w:val="0"/>
        <w:jc w:val="center"/>
        <w:outlineLvl w:val="0"/>
        <w:rPr>
          <w:b/>
          <w:sz w:val="24"/>
          <w:szCs w:val="24"/>
        </w:rPr>
      </w:pPr>
      <w:r w:rsidRPr="003612CE">
        <w:rPr>
          <w:b/>
          <w:sz w:val="24"/>
          <w:szCs w:val="24"/>
        </w:rPr>
        <w:t>ABSTRACT (İNGİLİZCE ÖZET) SAYFASI ÖRNEĞİ</w:t>
      </w:r>
    </w:p>
    <w:p w14:paraId="70106F25" w14:textId="77777777" w:rsidR="00DF6A1A" w:rsidRPr="008132C4" w:rsidRDefault="00A70035" w:rsidP="00FB6DB2">
      <w:pPr>
        <w:autoSpaceDE w:val="0"/>
        <w:autoSpaceDN w:val="0"/>
        <w:adjustRightInd w:val="0"/>
      </w:pPr>
      <w:r>
        <w:br w:type="page"/>
      </w:r>
    </w:p>
    <w:p w14:paraId="4184C551" w14:textId="77777777" w:rsidR="00DF6A1A" w:rsidRPr="008132C4" w:rsidRDefault="00DF6A1A" w:rsidP="006134F7">
      <w:pPr>
        <w:pStyle w:val="Balk1"/>
        <w:spacing w:line="360" w:lineRule="auto"/>
      </w:pPr>
      <w:r w:rsidRPr="008132C4">
        <w:t>ABSTRACT</w:t>
      </w:r>
    </w:p>
    <w:p w14:paraId="1D929D67" w14:textId="77777777" w:rsidR="00DF6A1A" w:rsidRPr="008132C4" w:rsidRDefault="00DF6A1A">
      <w:pPr>
        <w:spacing w:line="360" w:lineRule="auto"/>
        <w:jc w:val="center"/>
        <w:rPr>
          <w:b/>
          <w:sz w:val="24"/>
        </w:rPr>
      </w:pPr>
    </w:p>
    <w:p w14:paraId="1CAD3E41" w14:textId="77777777" w:rsidR="00DF6A1A" w:rsidRPr="008132C4" w:rsidRDefault="00DF6A1A">
      <w:pPr>
        <w:spacing w:line="360" w:lineRule="auto"/>
        <w:jc w:val="center"/>
        <w:rPr>
          <w:b/>
          <w:sz w:val="24"/>
        </w:rPr>
      </w:pPr>
      <w:r w:rsidRPr="008132C4">
        <w:rPr>
          <w:b/>
          <w:sz w:val="24"/>
        </w:rPr>
        <w:t>.................... Thesis</w:t>
      </w:r>
    </w:p>
    <w:p w14:paraId="3D3A022E" w14:textId="77777777" w:rsidR="00DF6A1A" w:rsidRPr="008132C4" w:rsidRDefault="00DF6A1A">
      <w:pPr>
        <w:spacing w:line="360" w:lineRule="auto"/>
        <w:jc w:val="center"/>
        <w:rPr>
          <w:b/>
          <w:sz w:val="24"/>
        </w:rPr>
      </w:pPr>
    </w:p>
    <w:p w14:paraId="75726BE2" w14:textId="77777777" w:rsidR="00DF6A1A" w:rsidRPr="008132C4" w:rsidRDefault="00DF6A1A" w:rsidP="006134F7">
      <w:pPr>
        <w:spacing w:line="360" w:lineRule="auto"/>
        <w:jc w:val="center"/>
        <w:outlineLvl w:val="0"/>
        <w:rPr>
          <w:b/>
          <w:sz w:val="24"/>
        </w:rPr>
      </w:pPr>
      <w:r w:rsidRPr="008132C4">
        <w:rPr>
          <w:b/>
          <w:sz w:val="24"/>
        </w:rPr>
        <w:t>THE TITLE OF THE THESIS IS TYPED IN CAPITALS</w:t>
      </w:r>
    </w:p>
    <w:p w14:paraId="41A1C0C0" w14:textId="77777777" w:rsidR="00DF6A1A" w:rsidRPr="008132C4" w:rsidRDefault="00DF6A1A">
      <w:pPr>
        <w:spacing w:line="360" w:lineRule="auto"/>
        <w:jc w:val="center"/>
        <w:rPr>
          <w:b/>
          <w:sz w:val="24"/>
        </w:rPr>
      </w:pPr>
      <w:r w:rsidRPr="008132C4">
        <w:rPr>
          <w:b/>
          <w:sz w:val="24"/>
        </w:rPr>
        <w:t>AND CENTERED</w:t>
      </w:r>
    </w:p>
    <w:p w14:paraId="756C6521" w14:textId="77777777" w:rsidR="00DF6A1A" w:rsidRPr="008132C4" w:rsidRDefault="00DF6A1A">
      <w:pPr>
        <w:spacing w:line="360" w:lineRule="auto"/>
        <w:jc w:val="center"/>
        <w:rPr>
          <w:b/>
          <w:sz w:val="24"/>
        </w:rPr>
      </w:pPr>
    </w:p>
    <w:p w14:paraId="5A70ABF5" w14:textId="77777777" w:rsidR="00DF6A1A" w:rsidRPr="008132C4" w:rsidRDefault="00DF6A1A" w:rsidP="006134F7">
      <w:pPr>
        <w:spacing w:line="360" w:lineRule="auto"/>
        <w:jc w:val="center"/>
        <w:outlineLvl w:val="0"/>
        <w:rPr>
          <w:b/>
          <w:sz w:val="24"/>
        </w:rPr>
      </w:pPr>
      <w:r w:rsidRPr="008132C4">
        <w:rPr>
          <w:b/>
          <w:sz w:val="24"/>
        </w:rPr>
        <w:t>Full Name</w:t>
      </w:r>
    </w:p>
    <w:p w14:paraId="2F81B158" w14:textId="77777777" w:rsidR="00DF6A1A" w:rsidRPr="008132C4" w:rsidRDefault="00DF6A1A">
      <w:pPr>
        <w:spacing w:line="360" w:lineRule="auto"/>
        <w:jc w:val="center"/>
        <w:rPr>
          <w:b/>
          <w:sz w:val="24"/>
        </w:rPr>
      </w:pPr>
    </w:p>
    <w:p w14:paraId="1D7D408E" w14:textId="77777777" w:rsidR="00DF6A1A" w:rsidRPr="008132C4" w:rsidRDefault="001D5094" w:rsidP="006134F7">
      <w:pPr>
        <w:spacing w:line="360" w:lineRule="auto"/>
        <w:jc w:val="center"/>
        <w:outlineLvl w:val="0"/>
        <w:rPr>
          <w:b/>
          <w:sz w:val="24"/>
        </w:rPr>
      </w:pPr>
      <w:r w:rsidRPr="008132C4">
        <w:rPr>
          <w:b/>
          <w:sz w:val="24"/>
        </w:rPr>
        <w:t xml:space="preserve">Karabük </w:t>
      </w:r>
      <w:r w:rsidR="00DF6A1A" w:rsidRPr="008132C4">
        <w:rPr>
          <w:b/>
          <w:sz w:val="24"/>
        </w:rPr>
        <w:t>University</w:t>
      </w:r>
    </w:p>
    <w:p w14:paraId="69225B47" w14:textId="77777777" w:rsidR="00DF6A1A" w:rsidRPr="008132C4" w:rsidRDefault="00673A0E">
      <w:pPr>
        <w:spacing w:line="360" w:lineRule="auto"/>
        <w:jc w:val="center"/>
        <w:rPr>
          <w:b/>
          <w:sz w:val="24"/>
        </w:rPr>
      </w:pPr>
      <w:proofErr w:type="spellStart"/>
      <w:r>
        <w:rPr>
          <w:b/>
          <w:sz w:val="24"/>
        </w:rPr>
        <w:t>Faculty</w:t>
      </w:r>
      <w:proofErr w:type="spellEnd"/>
      <w:r>
        <w:rPr>
          <w:b/>
          <w:sz w:val="24"/>
        </w:rPr>
        <w:t xml:space="preserve"> of </w:t>
      </w:r>
      <w:proofErr w:type="spellStart"/>
      <w:r>
        <w:rPr>
          <w:b/>
          <w:sz w:val="24"/>
        </w:rPr>
        <w:t>Engineering</w:t>
      </w:r>
      <w:proofErr w:type="spellEnd"/>
    </w:p>
    <w:p w14:paraId="6614AEDF" w14:textId="77777777" w:rsidR="00DF6A1A" w:rsidRPr="008132C4" w:rsidRDefault="00DF6A1A">
      <w:pPr>
        <w:spacing w:line="360" w:lineRule="auto"/>
        <w:jc w:val="center"/>
        <w:rPr>
          <w:b/>
          <w:sz w:val="24"/>
        </w:rPr>
      </w:pPr>
      <w:proofErr w:type="spellStart"/>
      <w:r w:rsidRPr="008132C4">
        <w:rPr>
          <w:b/>
          <w:sz w:val="24"/>
        </w:rPr>
        <w:t>Department</w:t>
      </w:r>
      <w:proofErr w:type="spellEnd"/>
      <w:r w:rsidRPr="008132C4">
        <w:rPr>
          <w:b/>
          <w:sz w:val="24"/>
        </w:rPr>
        <w:t xml:space="preserve"> of</w:t>
      </w:r>
      <w:r w:rsidR="00673A0E">
        <w:rPr>
          <w:b/>
          <w:sz w:val="24"/>
        </w:rPr>
        <w:t xml:space="preserve"> </w:t>
      </w:r>
      <w:proofErr w:type="spellStart"/>
      <w:r w:rsidR="00673A0E">
        <w:rPr>
          <w:b/>
          <w:sz w:val="24"/>
        </w:rPr>
        <w:t>Computer</w:t>
      </w:r>
      <w:proofErr w:type="spellEnd"/>
      <w:r w:rsidR="00673A0E">
        <w:rPr>
          <w:b/>
          <w:sz w:val="24"/>
        </w:rPr>
        <w:t xml:space="preserve"> </w:t>
      </w:r>
      <w:proofErr w:type="spellStart"/>
      <w:r w:rsidR="00673A0E">
        <w:rPr>
          <w:b/>
          <w:sz w:val="24"/>
        </w:rPr>
        <w:t>Engineering</w:t>
      </w:r>
      <w:proofErr w:type="spellEnd"/>
    </w:p>
    <w:p w14:paraId="4285996C" w14:textId="77777777" w:rsidR="00DF6A1A" w:rsidRPr="008132C4" w:rsidRDefault="00DF6A1A">
      <w:pPr>
        <w:spacing w:line="360" w:lineRule="auto"/>
        <w:jc w:val="center"/>
        <w:rPr>
          <w:b/>
          <w:sz w:val="24"/>
        </w:rPr>
      </w:pPr>
    </w:p>
    <w:p w14:paraId="1A5B9A1B" w14:textId="77777777" w:rsidR="00CE0D96" w:rsidRDefault="00DF6A1A" w:rsidP="006134F7">
      <w:pPr>
        <w:spacing w:line="360" w:lineRule="auto"/>
        <w:jc w:val="center"/>
        <w:outlineLvl w:val="0"/>
        <w:rPr>
          <w:b/>
          <w:sz w:val="24"/>
        </w:rPr>
      </w:pPr>
      <w:r w:rsidRPr="008132C4">
        <w:rPr>
          <w:b/>
          <w:sz w:val="24"/>
        </w:rPr>
        <w:t>Thesis Advisor</w:t>
      </w:r>
      <w:r w:rsidR="00CE0D96">
        <w:rPr>
          <w:b/>
          <w:sz w:val="24"/>
        </w:rPr>
        <w:t>/Advisors</w:t>
      </w:r>
      <w:r w:rsidRPr="008132C4">
        <w:rPr>
          <w:b/>
          <w:sz w:val="24"/>
        </w:rPr>
        <w:t xml:space="preserve">: </w:t>
      </w:r>
    </w:p>
    <w:p w14:paraId="4733B76E" w14:textId="77777777" w:rsidR="00DF6A1A" w:rsidRPr="008132C4" w:rsidRDefault="00DF6A1A">
      <w:pPr>
        <w:spacing w:line="360" w:lineRule="auto"/>
        <w:jc w:val="center"/>
        <w:rPr>
          <w:b/>
          <w:sz w:val="24"/>
        </w:rPr>
      </w:pPr>
      <w:r w:rsidRPr="008132C4">
        <w:rPr>
          <w:b/>
          <w:sz w:val="24"/>
        </w:rPr>
        <w:t>Title, Full Name</w:t>
      </w:r>
    </w:p>
    <w:p w14:paraId="2610C497" w14:textId="77777777" w:rsidR="00DF6A1A" w:rsidRPr="008132C4" w:rsidRDefault="00DF6A1A">
      <w:pPr>
        <w:spacing w:line="360" w:lineRule="auto"/>
        <w:jc w:val="center"/>
        <w:rPr>
          <w:b/>
          <w:sz w:val="24"/>
        </w:rPr>
      </w:pPr>
      <w:r w:rsidRPr="008132C4">
        <w:rPr>
          <w:b/>
          <w:sz w:val="24"/>
        </w:rPr>
        <w:t xml:space="preserve">Month </w:t>
      </w:r>
      <w:proofErr w:type="gramStart"/>
      <w:r w:rsidRPr="008132C4">
        <w:rPr>
          <w:b/>
          <w:sz w:val="24"/>
        </w:rPr>
        <w:t>Year, ....</w:t>
      </w:r>
      <w:proofErr w:type="gramEnd"/>
      <w:r w:rsidRPr="008132C4">
        <w:rPr>
          <w:b/>
          <w:sz w:val="24"/>
        </w:rPr>
        <w:t xml:space="preserve">. </w:t>
      </w:r>
      <w:proofErr w:type="gramStart"/>
      <w:r w:rsidRPr="008132C4">
        <w:rPr>
          <w:b/>
          <w:sz w:val="24"/>
        </w:rPr>
        <w:t>pages</w:t>
      </w:r>
      <w:proofErr w:type="gramEnd"/>
    </w:p>
    <w:p w14:paraId="6C528F39" w14:textId="77777777" w:rsidR="00DF6A1A" w:rsidRPr="008132C4" w:rsidRDefault="00DF6A1A">
      <w:pPr>
        <w:spacing w:line="360" w:lineRule="auto"/>
        <w:jc w:val="both"/>
        <w:rPr>
          <w:b/>
          <w:sz w:val="24"/>
        </w:rPr>
      </w:pPr>
    </w:p>
    <w:p w14:paraId="364D6AA7" w14:textId="77777777" w:rsidR="00DF6A1A" w:rsidRPr="008132C4" w:rsidRDefault="00DF6A1A">
      <w:pPr>
        <w:spacing w:line="360" w:lineRule="auto"/>
        <w:jc w:val="both"/>
        <w:rPr>
          <w:sz w:val="24"/>
        </w:rPr>
      </w:pPr>
      <w:r w:rsidRPr="008132C4">
        <w:rPr>
          <w:sz w:val="24"/>
        </w:rPr>
        <w:t>...........................................................................................................................................................................................................................................................................................................................................................................................................................................................................................................................................................................................................................................................</w:t>
      </w:r>
    </w:p>
    <w:p w14:paraId="530166B4" w14:textId="77777777" w:rsidR="00DF6A1A" w:rsidRPr="008132C4" w:rsidRDefault="00DF6A1A">
      <w:pPr>
        <w:spacing w:line="360" w:lineRule="auto"/>
        <w:jc w:val="both"/>
        <w:rPr>
          <w:b/>
          <w:sz w:val="24"/>
        </w:rPr>
      </w:pPr>
    </w:p>
    <w:p w14:paraId="77CDDFA7" w14:textId="77777777" w:rsidR="00DF6A1A" w:rsidRPr="008132C4" w:rsidRDefault="00DF6A1A">
      <w:pPr>
        <w:spacing w:line="360" w:lineRule="auto"/>
        <w:jc w:val="both"/>
        <w:rPr>
          <w:b/>
          <w:sz w:val="24"/>
        </w:rPr>
      </w:pPr>
      <w:r w:rsidRPr="008132C4">
        <w:rPr>
          <w:b/>
          <w:sz w:val="24"/>
        </w:rPr>
        <w:t>Key Words</w:t>
      </w:r>
      <w:r w:rsidR="00635887">
        <w:rPr>
          <w:b/>
          <w:sz w:val="24"/>
        </w:rPr>
        <w:tab/>
      </w:r>
      <w:r w:rsidRPr="008132C4">
        <w:rPr>
          <w:b/>
          <w:sz w:val="24"/>
        </w:rPr>
        <w:t>:</w:t>
      </w:r>
    </w:p>
    <w:p w14:paraId="300A08D3" w14:textId="77777777" w:rsidR="00C92FEE" w:rsidRPr="008132C4" w:rsidRDefault="00DF6A1A" w:rsidP="003F0F32">
      <w:pPr>
        <w:spacing w:line="360" w:lineRule="auto"/>
        <w:jc w:val="both"/>
      </w:pPr>
      <w:r w:rsidRPr="008132C4">
        <w:rPr>
          <w:b/>
          <w:sz w:val="24"/>
        </w:rPr>
        <w:t>Science Code</w:t>
      </w:r>
      <w:r w:rsidR="00635887">
        <w:rPr>
          <w:b/>
          <w:sz w:val="24"/>
        </w:rPr>
        <w:tab/>
      </w:r>
      <w:r w:rsidRPr="008132C4">
        <w:rPr>
          <w:b/>
          <w:sz w:val="24"/>
        </w:rPr>
        <w:t>:</w:t>
      </w:r>
    </w:p>
    <w:sectPr w:rsidR="00C92FEE" w:rsidRPr="008132C4" w:rsidSect="003612CE">
      <w:pgSz w:w="11907" w:h="16840"/>
      <w:pgMar w:top="1701" w:right="1418" w:bottom="1418" w:left="2268" w:header="0" w:footer="567" w:gutter="0"/>
      <w:cols w:space="708"/>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F50BC3" w14:textId="77777777" w:rsidR="00BA763B" w:rsidRDefault="00BA763B">
      <w:r>
        <w:separator/>
      </w:r>
    </w:p>
  </w:endnote>
  <w:endnote w:type="continuationSeparator" w:id="0">
    <w:p w14:paraId="6A8F80B2" w14:textId="77777777" w:rsidR="00BA763B" w:rsidRDefault="00BA76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imes-Bold">
    <w:altName w:val="Times New Roman"/>
    <w:panose1 w:val="00000000000000000000"/>
    <w:charset w:val="00"/>
    <w:family w:val="auto"/>
    <w:notTrueType/>
    <w:pitch w:val="default"/>
    <w:sig w:usb0="00000003" w:usb1="00000000" w:usb2="00000000" w:usb3="00000000" w:csb0="00000001" w:csb1="00000000"/>
  </w:font>
  <w:font w:name="TTE2F66EC8t00">
    <w:altName w:val="Times New Roman"/>
    <w:panose1 w:val="00000000000000000000"/>
    <w:charset w:val="00"/>
    <w:family w:val="auto"/>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7" w:usb1="08070000" w:usb2="00000010" w:usb3="00000000" w:csb0="00020011" w:csb1="00000000"/>
  </w:font>
  <w:font w:name="TimesNewRomanPS-BoldMT">
    <w:altName w:val="Times New Roman"/>
    <w:panose1 w:val="00000000000000000000"/>
    <w:charset w:val="00"/>
    <w:family w:val="roman"/>
    <w:notTrueType/>
    <w:pitch w:val="default"/>
    <w:sig w:usb0="00000007" w:usb1="00000000" w:usb2="00000000" w:usb3="00000000" w:csb0="00000003" w:csb1="00000000"/>
  </w:font>
  <w:font w:name="TTE2F67F88t00">
    <w:altName w:val="Times New Roman"/>
    <w:panose1 w:val="00000000000000000000"/>
    <w:charset w:val="00"/>
    <w:family w:val="auto"/>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7" w:usb1="00000000" w:usb2="00000000" w:usb3="00000000" w:csb0="00000011" w:csb1="00000000"/>
  </w:font>
  <w:font w:name="TimesNewRomanPS-BoldItalicMT">
    <w:altName w:val="Times New Roman"/>
    <w:panose1 w:val="00000000000000000000"/>
    <w:charset w:val="00"/>
    <w:family w:val="roman"/>
    <w:notTrueType/>
    <w:pitch w:val="default"/>
    <w:sig w:usb0="00000007" w:usb1="00000000" w:usb2="00000000" w:usb3="00000000" w:csb0="00000011" w:csb1="00000000"/>
  </w:font>
  <w:font w:name="SymbolMT">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B406C8" w14:textId="77777777" w:rsidR="00AB1ADB" w:rsidRDefault="00AB1ADB" w:rsidP="007720DC">
    <w:pPr>
      <w:pStyle w:val="AltBilgi"/>
      <w:framePr w:wrap="around" w:vAnchor="text" w:hAnchor="margin" w:xAlign="center" w:y="1"/>
      <w:rPr>
        <w:rStyle w:val="SayfaNumaras"/>
      </w:rPr>
    </w:pPr>
    <w:r>
      <w:rPr>
        <w:rStyle w:val="SayfaNumaras"/>
      </w:rPr>
      <w:fldChar w:fldCharType="begin"/>
    </w:r>
    <w:r>
      <w:rPr>
        <w:rStyle w:val="SayfaNumaras"/>
      </w:rPr>
      <w:instrText xml:space="preserve">PAGE  </w:instrText>
    </w:r>
    <w:r>
      <w:rPr>
        <w:rStyle w:val="SayfaNumaras"/>
      </w:rPr>
      <w:fldChar w:fldCharType="end"/>
    </w:r>
  </w:p>
  <w:p w14:paraId="517519F8" w14:textId="77777777" w:rsidR="00AB1ADB" w:rsidRDefault="00AB1ADB">
    <w:pPr>
      <w:pStyle w:val="AltBilgi"/>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583648" w14:textId="77777777" w:rsidR="00AB1ADB" w:rsidRDefault="00AB1ADB" w:rsidP="00CC454E">
    <w:pPr>
      <w:pStyle w:val="AltBilgi"/>
      <w:spacing w:after="80"/>
      <w:ind w:right="357"/>
      <w:jc w:val="center"/>
    </w:pPr>
  </w:p>
  <w:p w14:paraId="022764EA" w14:textId="77777777" w:rsidR="00AB1ADB" w:rsidRDefault="00AB1ADB" w:rsidP="00CC454E">
    <w:pPr>
      <w:pStyle w:val="AltBilgi"/>
      <w:spacing w:before="120"/>
      <w:ind w:right="357"/>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14202" w14:textId="77777777" w:rsidR="00D64D28" w:rsidRDefault="00D64D28">
    <w:pPr>
      <w:pStyle w:val="AltBilgi"/>
      <w:jc w:val="center"/>
    </w:pPr>
    <w:r>
      <w:fldChar w:fldCharType="begin"/>
    </w:r>
    <w:r>
      <w:instrText xml:space="preserve"> PAGE   \* MERGEFORMAT </w:instrText>
    </w:r>
    <w:r>
      <w:fldChar w:fldCharType="separate"/>
    </w:r>
    <w:r w:rsidR="004C1352">
      <w:rPr>
        <w:noProof/>
      </w:rPr>
      <w:t>47</w:t>
    </w:r>
    <w:r>
      <w:fldChar w:fldCharType="end"/>
    </w:r>
  </w:p>
  <w:p w14:paraId="54DE3CF6" w14:textId="77777777" w:rsidR="00D64D28" w:rsidRPr="00D64D28" w:rsidRDefault="00D64D28" w:rsidP="00D64D28">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771A7B" w14:textId="77777777" w:rsidR="00BA763B" w:rsidRPr="00607319" w:rsidRDefault="00BA763B" w:rsidP="00607319">
      <w:pPr>
        <w:pStyle w:val="AltBilgi"/>
      </w:pPr>
      <w:r>
        <w:separator/>
      </w:r>
    </w:p>
  </w:footnote>
  <w:footnote w:type="continuationSeparator" w:id="0">
    <w:p w14:paraId="34EC9A7F" w14:textId="77777777" w:rsidR="00BA763B" w:rsidRDefault="00BA763B"/>
  </w:footnote>
  <w:footnote w:type="continuationNotice" w:id="1">
    <w:p w14:paraId="4EE3DAB0" w14:textId="77777777" w:rsidR="00BA763B" w:rsidRDefault="00BA763B"/>
  </w:footnote>
  <w:footnote w:id="2">
    <w:p w14:paraId="69FFB736" w14:textId="77777777" w:rsidR="00AB1ADB" w:rsidRDefault="00AB1ADB">
      <w:pPr>
        <w:pStyle w:val="DipnotMetni"/>
        <w:rPr>
          <w:sz w:val="24"/>
          <w:szCs w:val="24"/>
        </w:rPr>
      </w:pPr>
      <w:r>
        <w:rPr>
          <w:rStyle w:val="DipnotBavurusu"/>
          <w:sz w:val="24"/>
          <w:szCs w:val="24"/>
        </w:rPr>
        <w:t>*</w:t>
      </w:r>
      <w:r>
        <w:t xml:space="preserve"> </w:t>
      </w:r>
      <w:r>
        <w:rPr>
          <w:sz w:val="24"/>
          <w:szCs w:val="24"/>
        </w:rPr>
        <w:t>Dipnotlarının yazımında 1 tam aralık kullanılır.</w:t>
      </w:r>
    </w:p>
    <w:p w14:paraId="12247513" w14:textId="77777777" w:rsidR="00AB1ADB" w:rsidRDefault="00AB1ADB" w:rsidP="000F185A">
      <w:pPr>
        <w:pStyle w:val="DipnotMetni"/>
        <w:jc w:val="both"/>
        <w:rPr>
          <w:sz w:val="24"/>
          <w:szCs w:val="24"/>
        </w:rPr>
      </w:pPr>
    </w:p>
    <w:p w14:paraId="1BAC274E" w14:textId="77777777" w:rsidR="00AB1ADB" w:rsidRDefault="00AB1ADB" w:rsidP="000F185A">
      <w:pPr>
        <w:pStyle w:val="DipnotMetni"/>
        <w:jc w:val="both"/>
        <w:rPr>
          <w:sz w:val="24"/>
          <w:szCs w:val="24"/>
        </w:rPr>
      </w:pPr>
      <w:r>
        <w:rPr>
          <w:rStyle w:val="DipnotBavurusu"/>
          <w:sz w:val="24"/>
          <w:szCs w:val="24"/>
        </w:rPr>
        <w:t>**</w:t>
      </w:r>
      <w:r>
        <w:rPr>
          <w:sz w:val="24"/>
          <w:szCs w:val="24"/>
        </w:rPr>
        <w:t xml:space="preserve"> Aynı sayfada birden fazla dipnot olursa, belirteç olarak farklı sayıda yıldız işareti kullanılır veya harfler/sayılar sırayla verilir.</w:t>
      </w:r>
    </w:p>
    <w:p w14:paraId="366CA72A" w14:textId="77777777" w:rsidR="00AB1ADB" w:rsidRDefault="00AB1ADB">
      <w:pPr>
        <w:pStyle w:val="DipnotMetni"/>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5860EA"/>
    <w:multiLevelType w:val="multilevel"/>
    <w:tmpl w:val="A8BCDC12"/>
    <w:lvl w:ilvl="0">
      <w:start w:val="1"/>
      <w:numFmt w:val="decimal"/>
      <w:lvlText w:val="%1."/>
      <w:lvlJc w:val="left"/>
      <w:pPr>
        <w:ind w:left="374" w:hanging="360"/>
      </w:pPr>
      <w:rPr>
        <w:rFonts w:hint="default"/>
      </w:rPr>
    </w:lvl>
    <w:lvl w:ilvl="1">
      <w:start w:val="14"/>
      <w:numFmt w:val="decimal"/>
      <w:isLgl/>
      <w:lvlText w:val="%1.%2."/>
      <w:lvlJc w:val="left"/>
      <w:pPr>
        <w:ind w:left="554" w:hanging="540"/>
      </w:pPr>
      <w:rPr>
        <w:rFonts w:hint="default"/>
      </w:rPr>
    </w:lvl>
    <w:lvl w:ilvl="2">
      <w:start w:val="1"/>
      <w:numFmt w:val="decimal"/>
      <w:isLgl/>
      <w:lvlText w:val="%1.%2.%3."/>
      <w:lvlJc w:val="left"/>
      <w:pPr>
        <w:ind w:left="734" w:hanging="720"/>
      </w:pPr>
      <w:rPr>
        <w:rFonts w:hint="default"/>
      </w:rPr>
    </w:lvl>
    <w:lvl w:ilvl="3">
      <w:start w:val="1"/>
      <w:numFmt w:val="decimal"/>
      <w:isLgl/>
      <w:lvlText w:val="%1.%2.%3.%4."/>
      <w:lvlJc w:val="left"/>
      <w:pPr>
        <w:ind w:left="734" w:hanging="720"/>
      </w:pPr>
      <w:rPr>
        <w:rFonts w:hint="default"/>
      </w:rPr>
    </w:lvl>
    <w:lvl w:ilvl="4">
      <w:start w:val="1"/>
      <w:numFmt w:val="decimal"/>
      <w:isLgl/>
      <w:lvlText w:val="%1.%2.%3.%4.%5."/>
      <w:lvlJc w:val="left"/>
      <w:pPr>
        <w:ind w:left="1094" w:hanging="1080"/>
      </w:pPr>
      <w:rPr>
        <w:rFonts w:hint="default"/>
      </w:rPr>
    </w:lvl>
    <w:lvl w:ilvl="5">
      <w:start w:val="1"/>
      <w:numFmt w:val="decimal"/>
      <w:isLgl/>
      <w:lvlText w:val="%1.%2.%3.%4.%5.%6."/>
      <w:lvlJc w:val="left"/>
      <w:pPr>
        <w:ind w:left="1094" w:hanging="1080"/>
      </w:pPr>
      <w:rPr>
        <w:rFonts w:hint="default"/>
      </w:rPr>
    </w:lvl>
    <w:lvl w:ilvl="6">
      <w:start w:val="1"/>
      <w:numFmt w:val="decimal"/>
      <w:isLgl/>
      <w:lvlText w:val="%1.%2.%3.%4.%5.%6.%7."/>
      <w:lvlJc w:val="left"/>
      <w:pPr>
        <w:ind w:left="1454" w:hanging="1440"/>
      </w:pPr>
      <w:rPr>
        <w:rFonts w:hint="default"/>
      </w:rPr>
    </w:lvl>
    <w:lvl w:ilvl="7">
      <w:start w:val="1"/>
      <w:numFmt w:val="decimal"/>
      <w:isLgl/>
      <w:lvlText w:val="%1.%2.%3.%4.%5.%6.%7.%8."/>
      <w:lvlJc w:val="left"/>
      <w:pPr>
        <w:ind w:left="1454" w:hanging="1440"/>
      </w:pPr>
      <w:rPr>
        <w:rFonts w:hint="default"/>
      </w:rPr>
    </w:lvl>
    <w:lvl w:ilvl="8">
      <w:start w:val="1"/>
      <w:numFmt w:val="decimal"/>
      <w:isLgl/>
      <w:lvlText w:val="%1.%2.%3.%4.%5.%6.%7.%8.%9."/>
      <w:lvlJc w:val="left"/>
      <w:pPr>
        <w:ind w:left="1814" w:hanging="1800"/>
      </w:pPr>
      <w:rPr>
        <w:rFonts w:hint="default"/>
      </w:rPr>
    </w:lvl>
  </w:abstractNum>
  <w:abstractNum w:abstractNumId="1" w15:restartNumberingAfterBreak="0">
    <w:nsid w:val="0655240F"/>
    <w:multiLevelType w:val="hybridMultilevel"/>
    <w:tmpl w:val="1EC60D9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F50D29"/>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BB01114"/>
    <w:multiLevelType w:val="multilevel"/>
    <w:tmpl w:val="AD3C80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E516503"/>
    <w:multiLevelType w:val="hybridMultilevel"/>
    <w:tmpl w:val="91D28878"/>
    <w:lvl w:ilvl="0" w:tplc="D364486E">
      <w:start w:val="1"/>
      <w:numFmt w:val="decimal"/>
      <w:lvlText w:val="%1."/>
      <w:lvlJc w:val="left"/>
      <w:pPr>
        <w:ind w:left="928" w:hanging="360"/>
      </w:pPr>
      <w:rPr>
        <w:rFonts w:hint="default"/>
        <w:b w:val="0"/>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E6D0DF0"/>
    <w:multiLevelType w:val="hybridMultilevel"/>
    <w:tmpl w:val="0F3CEF60"/>
    <w:lvl w:ilvl="0" w:tplc="041F000F">
      <w:start w:val="1"/>
      <w:numFmt w:val="decimal"/>
      <w:lvlText w:val="%1."/>
      <w:lvlJc w:val="left"/>
      <w:pPr>
        <w:ind w:left="1004" w:hanging="360"/>
      </w:pPr>
    </w:lvl>
    <w:lvl w:ilvl="1" w:tplc="E9924516">
      <w:start w:val="1"/>
      <w:numFmt w:val="lowerLetter"/>
      <w:lvlText w:val="%2)"/>
      <w:lvlJc w:val="left"/>
      <w:pPr>
        <w:ind w:left="1724" w:hanging="360"/>
      </w:pPr>
      <w:rPr>
        <w:rFonts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15:restartNumberingAfterBreak="0">
    <w:nsid w:val="1F4A0EA4"/>
    <w:multiLevelType w:val="multilevel"/>
    <w:tmpl w:val="2C5E670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7E9465C"/>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A9C4A90"/>
    <w:multiLevelType w:val="multilevel"/>
    <w:tmpl w:val="F6885CE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CF455B4"/>
    <w:multiLevelType w:val="hybridMultilevel"/>
    <w:tmpl w:val="2772C3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C92065"/>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440412B"/>
    <w:multiLevelType w:val="hybridMultilevel"/>
    <w:tmpl w:val="5C189738"/>
    <w:lvl w:ilvl="0" w:tplc="83C6A2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57F0309"/>
    <w:multiLevelType w:val="hybridMultilevel"/>
    <w:tmpl w:val="6088CF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11580A"/>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C490CE3"/>
    <w:multiLevelType w:val="multilevel"/>
    <w:tmpl w:val="041F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DAE6B22"/>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F666065"/>
    <w:multiLevelType w:val="multilevel"/>
    <w:tmpl w:val="041F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03F62DB"/>
    <w:multiLevelType w:val="multilevel"/>
    <w:tmpl w:val="8870A57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3572951"/>
    <w:multiLevelType w:val="hybridMultilevel"/>
    <w:tmpl w:val="939E9F3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41359FD"/>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48B5B76"/>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4A804C9"/>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5E90764"/>
    <w:multiLevelType w:val="hybridMultilevel"/>
    <w:tmpl w:val="949A59AE"/>
    <w:lvl w:ilvl="0" w:tplc="041F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CC52F6C"/>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33A0309"/>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6542561D"/>
    <w:multiLevelType w:val="hybridMultilevel"/>
    <w:tmpl w:val="74C40C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9092DAA"/>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7D4A58E6"/>
    <w:multiLevelType w:val="multilevel"/>
    <w:tmpl w:val="F6885CE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8"/>
  </w:num>
  <w:num w:numId="2">
    <w:abstractNumId w:val="14"/>
  </w:num>
  <w:num w:numId="3">
    <w:abstractNumId w:val="22"/>
  </w:num>
  <w:num w:numId="4">
    <w:abstractNumId w:val="4"/>
  </w:num>
  <w:num w:numId="5">
    <w:abstractNumId w:val="10"/>
  </w:num>
  <w:num w:numId="6">
    <w:abstractNumId w:val="0"/>
  </w:num>
  <w:num w:numId="7">
    <w:abstractNumId w:val="5"/>
  </w:num>
  <w:num w:numId="8">
    <w:abstractNumId w:val="7"/>
  </w:num>
  <w:num w:numId="9">
    <w:abstractNumId w:val="26"/>
  </w:num>
  <w:num w:numId="10">
    <w:abstractNumId w:val="2"/>
  </w:num>
  <w:num w:numId="11">
    <w:abstractNumId w:val="21"/>
  </w:num>
  <w:num w:numId="12">
    <w:abstractNumId w:val="20"/>
  </w:num>
  <w:num w:numId="13">
    <w:abstractNumId w:val="15"/>
  </w:num>
  <w:num w:numId="14">
    <w:abstractNumId w:val="23"/>
  </w:num>
  <w:num w:numId="15">
    <w:abstractNumId w:val="24"/>
  </w:num>
  <w:num w:numId="16">
    <w:abstractNumId w:val="19"/>
  </w:num>
  <w:num w:numId="17">
    <w:abstractNumId w:val="13"/>
  </w:num>
  <w:num w:numId="18">
    <w:abstractNumId w:val="17"/>
  </w:num>
  <w:num w:numId="19">
    <w:abstractNumId w:val="11"/>
  </w:num>
  <w:num w:numId="20">
    <w:abstractNumId w:val="16"/>
  </w:num>
  <w:num w:numId="21">
    <w:abstractNumId w:val="6"/>
  </w:num>
  <w:num w:numId="22">
    <w:abstractNumId w:val="3"/>
  </w:num>
  <w:num w:numId="23">
    <w:abstractNumId w:val="12"/>
  </w:num>
  <w:num w:numId="24">
    <w:abstractNumId w:val="27"/>
  </w:num>
  <w:num w:numId="25">
    <w:abstractNumId w:val="8"/>
  </w:num>
  <w:num w:numId="26">
    <w:abstractNumId w:val="1"/>
  </w:num>
  <w:num w:numId="27">
    <w:abstractNumId w:val="9"/>
  </w:num>
  <w:num w:numId="28">
    <w:abstractNumId w:val="2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hyphenationZone w:val="425"/>
  <w:drawingGridHorizontalSpacing w:val="100"/>
  <w:drawingGridVerticalSpacing w:val="57"/>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6508B8"/>
    <w:rsid w:val="00000D5F"/>
    <w:rsid w:val="00003747"/>
    <w:rsid w:val="00004F48"/>
    <w:rsid w:val="00004F6C"/>
    <w:rsid w:val="00007937"/>
    <w:rsid w:val="00007D80"/>
    <w:rsid w:val="00007E48"/>
    <w:rsid w:val="00011607"/>
    <w:rsid w:val="00014C45"/>
    <w:rsid w:val="000170C8"/>
    <w:rsid w:val="00021B25"/>
    <w:rsid w:val="00022937"/>
    <w:rsid w:val="0002550B"/>
    <w:rsid w:val="00025F37"/>
    <w:rsid w:val="0002755B"/>
    <w:rsid w:val="00030108"/>
    <w:rsid w:val="0003350A"/>
    <w:rsid w:val="0003703B"/>
    <w:rsid w:val="000423DA"/>
    <w:rsid w:val="000507BD"/>
    <w:rsid w:val="00052146"/>
    <w:rsid w:val="000564D9"/>
    <w:rsid w:val="0006044F"/>
    <w:rsid w:val="00060EEA"/>
    <w:rsid w:val="000626BF"/>
    <w:rsid w:val="0007039D"/>
    <w:rsid w:val="00072B21"/>
    <w:rsid w:val="00073481"/>
    <w:rsid w:val="0007460D"/>
    <w:rsid w:val="00077360"/>
    <w:rsid w:val="0007762E"/>
    <w:rsid w:val="00077806"/>
    <w:rsid w:val="0008172F"/>
    <w:rsid w:val="00084F31"/>
    <w:rsid w:val="000924C1"/>
    <w:rsid w:val="000944CE"/>
    <w:rsid w:val="00097B51"/>
    <w:rsid w:val="00097C6D"/>
    <w:rsid w:val="000A0C5B"/>
    <w:rsid w:val="000A1523"/>
    <w:rsid w:val="000A187E"/>
    <w:rsid w:val="000A798F"/>
    <w:rsid w:val="000A7DFB"/>
    <w:rsid w:val="000A7E01"/>
    <w:rsid w:val="000B07E9"/>
    <w:rsid w:val="000B2CFA"/>
    <w:rsid w:val="000B3DAE"/>
    <w:rsid w:val="000B45D9"/>
    <w:rsid w:val="000C3EE0"/>
    <w:rsid w:val="000C5BD7"/>
    <w:rsid w:val="000C6AA8"/>
    <w:rsid w:val="000C6C8B"/>
    <w:rsid w:val="000D082F"/>
    <w:rsid w:val="000D11B0"/>
    <w:rsid w:val="000D1DAB"/>
    <w:rsid w:val="000D1EF2"/>
    <w:rsid w:val="000D200A"/>
    <w:rsid w:val="000D2FB6"/>
    <w:rsid w:val="000D6F3F"/>
    <w:rsid w:val="000E03F6"/>
    <w:rsid w:val="000E0F13"/>
    <w:rsid w:val="000E54FF"/>
    <w:rsid w:val="000E64C3"/>
    <w:rsid w:val="000F06A3"/>
    <w:rsid w:val="000F185A"/>
    <w:rsid w:val="000F2A5F"/>
    <w:rsid w:val="000F48EB"/>
    <w:rsid w:val="000F4B63"/>
    <w:rsid w:val="000F5B62"/>
    <w:rsid w:val="000F65BC"/>
    <w:rsid w:val="000F7705"/>
    <w:rsid w:val="0010208C"/>
    <w:rsid w:val="001033FB"/>
    <w:rsid w:val="00104B30"/>
    <w:rsid w:val="00105CFB"/>
    <w:rsid w:val="001069EF"/>
    <w:rsid w:val="00112C04"/>
    <w:rsid w:val="0011342D"/>
    <w:rsid w:val="00122884"/>
    <w:rsid w:val="001238F1"/>
    <w:rsid w:val="00124A0A"/>
    <w:rsid w:val="00125389"/>
    <w:rsid w:val="00130298"/>
    <w:rsid w:val="001325D4"/>
    <w:rsid w:val="00132E41"/>
    <w:rsid w:val="001344BB"/>
    <w:rsid w:val="00140A30"/>
    <w:rsid w:val="001421A6"/>
    <w:rsid w:val="001449A2"/>
    <w:rsid w:val="00144FBF"/>
    <w:rsid w:val="00146F6A"/>
    <w:rsid w:val="00154273"/>
    <w:rsid w:val="0015561C"/>
    <w:rsid w:val="00162540"/>
    <w:rsid w:val="00163432"/>
    <w:rsid w:val="001646B5"/>
    <w:rsid w:val="0016538C"/>
    <w:rsid w:val="00167CA5"/>
    <w:rsid w:val="001728E1"/>
    <w:rsid w:val="00177BEE"/>
    <w:rsid w:val="00177C71"/>
    <w:rsid w:val="001812AE"/>
    <w:rsid w:val="00182B38"/>
    <w:rsid w:val="0019398E"/>
    <w:rsid w:val="0019775F"/>
    <w:rsid w:val="001A7643"/>
    <w:rsid w:val="001A78BB"/>
    <w:rsid w:val="001A7E77"/>
    <w:rsid w:val="001B10D4"/>
    <w:rsid w:val="001B29DC"/>
    <w:rsid w:val="001B7892"/>
    <w:rsid w:val="001C1654"/>
    <w:rsid w:val="001C172F"/>
    <w:rsid w:val="001C33D6"/>
    <w:rsid w:val="001C3B14"/>
    <w:rsid w:val="001D5094"/>
    <w:rsid w:val="001D5C59"/>
    <w:rsid w:val="001E068E"/>
    <w:rsid w:val="001E525C"/>
    <w:rsid w:val="001E5B3D"/>
    <w:rsid w:val="001E7759"/>
    <w:rsid w:val="001F2293"/>
    <w:rsid w:val="001F36C0"/>
    <w:rsid w:val="001F4E3C"/>
    <w:rsid w:val="001F4F91"/>
    <w:rsid w:val="001F50D4"/>
    <w:rsid w:val="001F533F"/>
    <w:rsid w:val="001F55CB"/>
    <w:rsid w:val="001F57B8"/>
    <w:rsid w:val="001F612B"/>
    <w:rsid w:val="001F7E9D"/>
    <w:rsid w:val="00200D17"/>
    <w:rsid w:val="00202847"/>
    <w:rsid w:val="00202A8C"/>
    <w:rsid w:val="00203005"/>
    <w:rsid w:val="00203778"/>
    <w:rsid w:val="00212CAF"/>
    <w:rsid w:val="002160AC"/>
    <w:rsid w:val="002171AC"/>
    <w:rsid w:val="00225483"/>
    <w:rsid w:val="00225695"/>
    <w:rsid w:val="0023224C"/>
    <w:rsid w:val="0023530F"/>
    <w:rsid w:val="00235B03"/>
    <w:rsid w:val="00237376"/>
    <w:rsid w:val="00240411"/>
    <w:rsid w:val="00240EF9"/>
    <w:rsid w:val="002414C0"/>
    <w:rsid w:val="0024361F"/>
    <w:rsid w:val="0025170B"/>
    <w:rsid w:val="0025307F"/>
    <w:rsid w:val="00253120"/>
    <w:rsid w:val="002558E7"/>
    <w:rsid w:val="002573AA"/>
    <w:rsid w:val="00260C5D"/>
    <w:rsid w:val="0026262D"/>
    <w:rsid w:val="00264FC8"/>
    <w:rsid w:val="0026724A"/>
    <w:rsid w:val="002715F7"/>
    <w:rsid w:val="00274A8F"/>
    <w:rsid w:val="00274BFB"/>
    <w:rsid w:val="002818AA"/>
    <w:rsid w:val="00284D76"/>
    <w:rsid w:val="00286D82"/>
    <w:rsid w:val="00290FB6"/>
    <w:rsid w:val="00291C3C"/>
    <w:rsid w:val="00293696"/>
    <w:rsid w:val="00293CCF"/>
    <w:rsid w:val="00297C26"/>
    <w:rsid w:val="002A07B7"/>
    <w:rsid w:val="002A0F9E"/>
    <w:rsid w:val="002A3922"/>
    <w:rsid w:val="002A4BA7"/>
    <w:rsid w:val="002B00E3"/>
    <w:rsid w:val="002B203E"/>
    <w:rsid w:val="002B3678"/>
    <w:rsid w:val="002C32CF"/>
    <w:rsid w:val="002C3780"/>
    <w:rsid w:val="002C7D46"/>
    <w:rsid w:val="002D12BD"/>
    <w:rsid w:val="002D29CA"/>
    <w:rsid w:val="002D7FB6"/>
    <w:rsid w:val="002E461B"/>
    <w:rsid w:val="002E6F1A"/>
    <w:rsid w:val="002E7B6D"/>
    <w:rsid w:val="002F1039"/>
    <w:rsid w:val="002F56B5"/>
    <w:rsid w:val="00300D6F"/>
    <w:rsid w:val="00300EA3"/>
    <w:rsid w:val="00305F8B"/>
    <w:rsid w:val="0030638F"/>
    <w:rsid w:val="00313C09"/>
    <w:rsid w:val="00316B8C"/>
    <w:rsid w:val="00317D27"/>
    <w:rsid w:val="00317F34"/>
    <w:rsid w:val="0032020B"/>
    <w:rsid w:val="00320220"/>
    <w:rsid w:val="00320C06"/>
    <w:rsid w:val="003242DD"/>
    <w:rsid w:val="00327DC5"/>
    <w:rsid w:val="00337AFA"/>
    <w:rsid w:val="00342DF4"/>
    <w:rsid w:val="003430EE"/>
    <w:rsid w:val="00343AA9"/>
    <w:rsid w:val="003460E2"/>
    <w:rsid w:val="00347A17"/>
    <w:rsid w:val="00350169"/>
    <w:rsid w:val="00351E53"/>
    <w:rsid w:val="00353FDD"/>
    <w:rsid w:val="00361127"/>
    <w:rsid w:val="003612CE"/>
    <w:rsid w:val="00364285"/>
    <w:rsid w:val="00364DDC"/>
    <w:rsid w:val="0037437C"/>
    <w:rsid w:val="0037783A"/>
    <w:rsid w:val="003805FE"/>
    <w:rsid w:val="0038240B"/>
    <w:rsid w:val="003856D9"/>
    <w:rsid w:val="0038702D"/>
    <w:rsid w:val="0039025C"/>
    <w:rsid w:val="00395154"/>
    <w:rsid w:val="0039746D"/>
    <w:rsid w:val="003A25A5"/>
    <w:rsid w:val="003A2833"/>
    <w:rsid w:val="003A2882"/>
    <w:rsid w:val="003A35A5"/>
    <w:rsid w:val="003A4B6E"/>
    <w:rsid w:val="003A5090"/>
    <w:rsid w:val="003B0C5B"/>
    <w:rsid w:val="003B183A"/>
    <w:rsid w:val="003B5ACE"/>
    <w:rsid w:val="003B6D65"/>
    <w:rsid w:val="003B75E9"/>
    <w:rsid w:val="003C0878"/>
    <w:rsid w:val="003C700C"/>
    <w:rsid w:val="003C7166"/>
    <w:rsid w:val="003D2203"/>
    <w:rsid w:val="003D7D46"/>
    <w:rsid w:val="003E28E2"/>
    <w:rsid w:val="003F0F32"/>
    <w:rsid w:val="003F59C7"/>
    <w:rsid w:val="003F6136"/>
    <w:rsid w:val="003F64CF"/>
    <w:rsid w:val="00400C1E"/>
    <w:rsid w:val="004033DA"/>
    <w:rsid w:val="00403794"/>
    <w:rsid w:val="00406524"/>
    <w:rsid w:val="00406DDC"/>
    <w:rsid w:val="00410F0D"/>
    <w:rsid w:val="00411563"/>
    <w:rsid w:val="00411BD7"/>
    <w:rsid w:val="00412461"/>
    <w:rsid w:val="00425A72"/>
    <w:rsid w:val="004272BF"/>
    <w:rsid w:val="004303B6"/>
    <w:rsid w:val="0043344C"/>
    <w:rsid w:val="004429C5"/>
    <w:rsid w:val="004441F2"/>
    <w:rsid w:val="00445F1E"/>
    <w:rsid w:val="00450BE9"/>
    <w:rsid w:val="004543CF"/>
    <w:rsid w:val="004552B6"/>
    <w:rsid w:val="0046070E"/>
    <w:rsid w:val="00461DFC"/>
    <w:rsid w:val="00462667"/>
    <w:rsid w:val="00464153"/>
    <w:rsid w:val="00467F9A"/>
    <w:rsid w:val="00472E6A"/>
    <w:rsid w:val="00476F35"/>
    <w:rsid w:val="004809F0"/>
    <w:rsid w:val="0048471E"/>
    <w:rsid w:val="00484814"/>
    <w:rsid w:val="004864A1"/>
    <w:rsid w:val="00496854"/>
    <w:rsid w:val="00496D46"/>
    <w:rsid w:val="004A14A2"/>
    <w:rsid w:val="004A14E8"/>
    <w:rsid w:val="004A1C82"/>
    <w:rsid w:val="004A2146"/>
    <w:rsid w:val="004A7021"/>
    <w:rsid w:val="004B206B"/>
    <w:rsid w:val="004B2ECD"/>
    <w:rsid w:val="004B50FE"/>
    <w:rsid w:val="004C1352"/>
    <w:rsid w:val="004C14BD"/>
    <w:rsid w:val="004C1F71"/>
    <w:rsid w:val="004C308E"/>
    <w:rsid w:val="004C3281"/>
    <w:rsid w:val="004C3755"/>
    <w:rsid w:val="004C4405"/>
    <w:rsid w:val="004C66EE"/>
    <w:rsid w:val="004D0917"/>
    <w:rsid w:val="004D3FD3"/>
    <w:rsid w:val="004D703D"/>
    <w:rsid w:val="004E1990"/>
    <w:rsid w:val="004F0F5D"/>
    <w:rsid w:val="004F2786"/>
    <w:rsid w:val="004F4B11"/>
    <w:rsid w:val="004F5504"/>
    <w:rsid w:val="004F790B"/>
    <w:rsid w:val="00501867"/>
    <w:rsid w:val="0050651C"/>
    <w:rsid w:val="00506990"/>
    <w:rsid w:val="00506A5D"/>
    <w:rsid w:val="005075B7"/>
    <w:rsid w:val="005114AE"/>
    <w:rsid w:val="0052003C"/>
    <w:rsid w:val="00520F4C"/>
    <w:rsid w:val="005221AD"/>
    <w:rsid w:val="00522749"/>
    <w:rsid w:val="005238D9"/>
    <w:rsid w:val="0052461A"/>
    <w:rsid w:val="00526289"/>
    <w:rsid w:val="00527F6B"/>
    <w:rsid w:val="00531B27"/>
    <w:rsid w:val="00531F29"/>
    <w:rsid w:val="0053503E"/>
    <w:rsid w:val="005355FB"/>
    <w:rsid w:val="00537FA5"/>
    <w:rsid w:val="00542629"/>
    <w:rsid w:val="00542961"/>
    <w:rsid w:val="00551A7F"/>
    <w:rsid w:val="00551B9B"/>
    <w:rsid w:val="00552622"/>
    <w:rsid w:val="00566445"/>
    <w:rsid w:val="005701F1"/>
    <w:rsid w:val="00570433"/>
    <w:rsid w:val="005707D9"/>
    <w:rsid w:val="00573E0D"/>
    <w:rsid w:val="005759C8"/>
    <w:rsid w:val="00580814"/>
    <w:rsid w:val="00581606"/>
    <w:rsid w:val="00581F87"/>
    <w:rsid w:val="00586D5A"/>
    <w:rsid w:val="00591B8D"/>
    <w:rsid w:val="005928E2"/>
    <w:rsid w:val="005931B8"/>
    <w:rsid w:val="005971ED"/>
    <w:rsid w:val="00597DDF"/>
    <w:rsid w:val="005A50E9"/>
    <w:rsid w:val="005B05C7"/>
    <w:rsid w:val="005B39B5"/>
    <w:rsid w:val="005C0759"/>
    <w:rsid w:val="005C38E6"/>
    <w:rsid w:val="005C4925"/>
    <w:rsid w:val="005C70C2"/>
    <w:rsid w:val="005D18BB"/>
    <w:rsid w:val="005D382B"/>
    <w:rsid w:val="005E04AD"/>
    <w:rsid w:val="005E1570"/>
    <w:rsid w:val="005E174A"/>
    <w:rsid w:val="005E2A47"/>
    <w:rsid w:val="005E618D"/>
    <w:rsid w:val="005E753B"/>
    <w:rsid w:val="0060100D"/>
    <w:rsid w:val="006026E4"/>
    <w:rsid w:val="006061B0"/>
    <w:rsid w:val="00606688"/>
    <w:rsid w:val="00607319"/>
    <w:rsid w:val="00607F0B"/>
    <w:rsid w:val="00610BBF"/>
    <w:rsid w:val="00610FDC"/>
    <w:rsid w:val="006134F7"/>
    <w:rsid w:val="006136F9"/>
    <w:rsid w:val="006167B8"/>
    <w:rsid w:val="0061798B"/>
    <w:rsid w:val="00620F12"/>
    <w:rsid w:val="006212F2"/>
    <w:rsid w:val="006216C5"/>
    <w:rsid w:val="006231DE"/>
    <w:rsid w:val="00625722"/>
    <w:rsid w:val="00627716"/>
    <w:rsid w:val="00635423"/>
    <w:rsid w:val="00635766"/>
    <w:rsid w:val="00635887"/>
    <w:rsid w:val="006372BF"/>
    <w:rsid w:val="006444B9"/>
    <w:rsid w:val="0064711E"/>
    <w:rsid w:val="006471E7"/>
    <w:rsid w:val="0064739C"/>
    <w:rsid w:val="0064756F"/>
    <w:rsid w:val="006508B8"/>
    <w:rsid w:val="0065482D"/>
    <w:rsid w:val="00654D77"/>
    <w:rsid w:val="00655D64"/>
    <w:rsid w:val="00656F4D"/>
    <w:rsid w:val="00660274"/>
    <w:rsid w:val="006609D6"/>
    <w:rsid w:val="006618CB"/>
    <w:rsid w:val="006627DE"/>
    <w:rsid w:val="00663CCA"/>
    <w:rsid w:val="00665740"/>
    <w:rsid w:val="00665F0D"/>
    <w:rsid w:val="006674E2"/>
    <w:rsid w:val="00667552"/>
    <w:rsid w:val="00670521"/>
    <w:rsid w:val="00671FE7"/>
    <w:rsid w:val="00673A0E"/>
    <w:rsid w:val="00674C64"/>
    <w:rsid w:val="00681D6B"/>
    <w:rsid w:val="0068262A"/>
    <w:rsid w:val="00683B4C"/>
    <w:rsid w:val="006863A8"/>
    <w:rsid w:val="00691F66"/>
    <w:rsid w:val="006924CB"/>
    <w:rsid w:val="00692FD6"/>
    <w:rsid w:val="006930D7"/>
    <w:rsid w:val="00695B5B"/>
    <w:rsid w:val="00695D3A"/>
    <w:rsid w:val="006A1B4D"/>
    <w:rsid w:val="006A29EE"/>
    <w:rsid w:val="006B0D11"/>
    <w:rsid w:val="006B4E6A"/>
    <w:rsid w:val="006B5445"/>
    <w:rsid w:val="006B766C"/>
    <w:rsid w:val="006C033E"/>
    <w:rsid w:val="006C0CEC"/>
    <w:rsid w:val="006C67D3"/>
    <w:rsid w:val="006C686C"/>
    <w:rsid w:val="006C6D1E"/>
    <w:rsid w:val="006D1739"/>
    <w:rsid w:val="006D57B0"/>
    <w:rsid w:val="006D6895"/>
    <w:rsid w:val="006E13D1"/>
    <w:rsid w:val="006E16AE"/>
    <w:rsid w:val="006E2CD6"/>
    <w:rsid w:val="006E4237"/>
    <w:rsid w:val="006E543D"/>
    <w:rsid w:val="006E7E93"/>
    <w:rsid w:val="006F0717"/>
    <w:rsid w:val="006F138D"/>
    <w:rsid w:val="006F2448"/>
    <w:rsid w:val="006F2E66"/>
    <w:rsid w:val="006F3E41"/>
    <w:rsid w:val="006F5937"/>
    <w:rsid w:val="006F5F1D"/>
    <w:rsid w:val="006F7353"/>
    <w:rsid w:val="006F7469"/>
    <w:rsid w:val="00702544"/>
    <w:rsid w:val="00702CAE"/>
    <w:rsid w:val="00705554"/>
    <w:rsid w:val="00707202"/>
    <w:rsid w:val="00714172"/>
    <w:rsid w:val="0071446A"/>
    <w:rsid w:val="00716F66"/>
    <w:rsid w:val="00720E54"/>
    <w:rsid w:val="00724841"/>
    <w:rsid w:val="00724992"/>
    <w:rsid w:val="0073114A"/>
    <w:rsid w:val="00731754"/>
    <w:rsid w:val="00733F15"/>
    <w:rsid w:val="0073664F"/>
    <w:rsid w:val="007408F6"/>
    <w:rsid w:val="00740EB2"/>
    <w:rsid w:val="0074154E"/>
    <w:rsid w:val="00741FCD"/>
    <w:rsid w:val="00750195"/>
    <w:rsid w:val="00751E0C"/>
    <w:rsid w:val="007521E2"/>
    <w:rsid w:val="00754AB7"/>
    <w:rsid w:val="00755575"/>
    <w:rsid w:val="007555ED"/>
    <w:rsid w:val="0075573F"/>
    <w:rsid w:val="00756B27"/>
    <w:rsid w:val="00756C20"/>
    <w:rsid w:val="00757DFC"/>
    <w:rsid w:val="0076010B"/>
    <w:rsid w:val="0076160A"/>
    <w:rsid w:val="00763A6E"/>
    <w:rsid w:val="0077144D"/>
    <w:rsid w:val="007720DC"/>
    <w:rsid w:val="007732CB"/>
    <w:rsid w:val="00773E02"/>
    <w:rsid w:val="00775603"/>
    <w:rsid w:val="00775DFD"/>
    <w:rsid w:val="00777D95"/>
    <w:rsid w:val="007815A6"/>
    <w:rsid w:val="007819A3"/>
    <w:rsid w:val="00784600"/>
    <w:rsid w:val="007852F2"/>
    <w:rsid w:val="00793B57"/>
    <w:rsid w:val="007A08BE"/>
    <w:rsid w:val="007A19DA"/>
    <w:rsid w:val="007A38AA"/>
    <w:rsid w:val="007A46D4"/>
    <w:rsid w:val="007A5446"/>
    <w:rsid w:val="007A7705"/>
    <w:rsid w:val="007B47E6"/>
    <w:rsid w:val="007B554B"/>
    <w:rsid w:val="007D3693"/>
    <w:rsid w:val="007D64FA"/>
    <w:rsid w:val="007D735B"/>
    <w:rsid w:val="007E01EA"/>
    <w:rsid w:val="007E02A0"/>
    <w:rsid w:val="007E0C1D"/>
    <w:rsid w:val="007E1EEF"/>
    <w:rsid w:val="007E25D8"/>
    <w:rsid w:val="007E4913"/>
    <w:rsid w:val="007F682E"/>
    <w:rsid w:val="00807229"/>
    <w:rsid w:val="008112D4"/>
    <w:rsid w:val="00812489"/>
    <w:rsid w:val="008132C4"/>
    <w:rsid w:val="00813F7C"/>
    <w:rsid w:val="00816B13"/>
    <w:rsid w:val="0082335F"/>
    <w:rsid w:val="00824667"/>
    <w:rsid w:val="00824EA8"/>
    <w:rsid w:val="008309DA"/>
    <w:rsid w:val="00831BD7"/>
    <w:rsid w:val="00834802"/>
    <w:rsid w:val="008359FE"/>
    <w:rsid w:val="008361CE"/>
    <w:rsid w:val="0083774B"/>
    <w:rsid w:val="00837DD1"/>
    <w:rsid w:val="00843519"/>
    <w:rsid w:val="00843BEB"/>
    <w:rsid w:val="008440B0"/>
    <w:rsid w:val="00845576"/>
    <w:rsid w:val="008471E7"/>
    <w:rsid w:val="00847291"/>
    <w:rsid w:val="00847947"/>
    <w:rsid w:val="00853A88"/>
    <w:rsid w:val="00854AE2"/>
    <w:rsid w:val="00856D11"/>
    <w:rsid w:val="008642F7"/>
    <w:rsid w:val="00871553"/>
    <w:rsid w:val="0087167E"/>
    <w:rsid w:val="00871865"/>
    <w:rsid w:val="00873053"/>
    <w:rsid w:val="008735F3"/>
    <w:rsid w:val="00875A81"/>
    <w:rsid w:val="00875EFD"/>
    <w:rsid w:val="00881FF7"/>
    <w:rsid w:val="008828F2"/>
    <w:rsid w:val="0088639C"/>
    <w:rsid w:val="00891E03"/>
    <w:rsid w:val="00891FCE"/>
    <w:rsid w:val="00895A2B"/>
    <w:rsid w:val="008A2C26"/>
    <w:rsid w:val="008A4178"/>
    <w:rsid w:val="008A437D"/>
    <w:rsid w:val="008A4C70"/>
    <w:rsid w:val="008A5D7D"/>
    <w:rsid w:val="008A611C"/>
    <w:rsid w:val="008A76F0"/>
    <w:rsid w:val="008A7B56"/>
    <w:rsid w:val="008B02CA"/>
    <w:rsid w:val="008B12CF"/>
    <w:rsid w:val="008B156F"/>
    <w:rsid w:val="008B1B35"/>
    <w:rsid w:val="008B263B"/>
    <w:rsid w:val="008B4720"/>
    <w:rsid w:val="008B51AE"/>
    <w:rsid w:val="008B5D3F"/>
    <w:rsid w:val="008B71F9"/>
    <w:rsid w:val="008B7BC8"/>
    <w:rsid w:val="008C1A62"/>
    <w:rsid w:val="008C29ED"/>
    <w:rsid w:val="008D2E31"/>
    <w:rsid w:val="008D43E7"/>
    <w:rsid w:val="008D4605"/>
    <w:rsid w:val="008D5479"/>
    <w:rsid w:val="008D71E6"/>
    <w:rsid w:val="008E1557"/>
    <w:rsid w:val="008E1F99"/>
    <w:rsid w:val="008E2107"/>
    <w:rsid w:val="008E33FF"/>
    <w:rsid w:val="008E4BB4"/>
    <w:rsid w:val="008F48C8"/>
    <w:rsid w:val="00900933"/>
    <w:rsid w:val="00901461"/>
    <w:rsid w:val="009034FD"/>
    <w:rsid w:val="00911F34"/>
    <w:rsid w:val="00913080"/>
    <w:rsid w:val="009140EA"/>
    <w:rsid w:val="00920625"/>
    <w:rsid w:val="00920ABF"/>
    <w:rsid w:val="00920B66"/>
    <w:rsid w:val="00922786"/>
    <w:rsid w:val="009249BE"/>
    <w:rsid w:val="00925E4D"/>
    <w:rsid w:val="00930AB9"/>
    <w:rsid w:val="00932DA2"/>
    <w:rsid w:val="00933E33"/>
    <w:rsid w:val="00935ACD"/>
    <w:rsid w:val="0093601B"/>
    <w:rsid w:val="00937700"/>
    <w:rsid w:val="009426A1"/>
    <w:rsid w:val="00947E35"/>
    <w:rsid w:val="00950339"/>
    <w:rsid w:val="009519D9"/>
    <w:rsid w:val="00953BD7"/>
    <w:rsid w:val="00963AEF"/>
    <w:rsid w:val="00963E19"/>
    <w:rsid w:val="00963E81"/>
    <w:rsid w:val="009651E8"/>
    <w:rsid w:val="00965617"/>
    <w:rsid w:val="00965E4C"/>
    <w:rsid w:val="00976BFF"/>
    <w:rsid w:val="009807FF"/>
    <w:rsid w:val="00980F96"/>
    <w:rsid w:val="009813AD"/>
    <w:rsid w:val="00981F66"/>
    <w:rsid w:val="00982F67"/>
    <w:rsid w:val="009871F0"/>
    <w:rsid w:val="00987607"/>
    <w:rsid w:val="00991F27"/>
    <w:rsid w:val="0099332D"/>
    <w:rsid w:val="009949C7"/>
    <w:rsid w:val="00995E6D"/>
    <w:rsid w:val="009A016A"/>
    <w:rsid w:val="009A0F2F"/>
    <w:rsid w:val="009A18F7"/>
    <w:rsid w:val="009A1C08"/>
    <w:rsid w:val="009A39B4"/>
    <w:rsid w:val="009A5440"/>
    <w:rsid w:val="009A591B"/>
    <w:rsid w:val="009A79FC"/>
    <w:rsid w:val="009B0779"/>
    <w:rsid w:val="009B1475"/>
    <w:rsid w:val="009B1480"/>
    <w:rsid w:val="009B2C14"/>
    <w:rsid w:val="009B2D4E"/>
    <w:rsid w:val="009C211C"/>
    <w:rsid w:val="009C2F7F"/>
    <w:rsid w:val="009C36C9"/>
    <w:rsid w:val="009C576F"/>
    <w:rsid w:val="009C58A7"/>
    <w:rsid w:val="009D3550"/>
    <w:rsid w:val="009D53B9"/>
    <w:rsid w:val="009D55EF"/>
    <w:rsid w:val="009D67D0"/>
    <w:rsid w:val="009D7FF1"/>
    <w:rsid w:val="009E02FC"/>
    <w:rsid w:val="009E638E"/>
    <w:rsid w:val="009E6929"/>
    <w:rsid w:val="009F13C6"/>
    <w:rsid w:val="009F18EB"/>
    <w:rsid w:val="009F1E44"/>
    <w:rsid w:val="009F3255"/>
    <w:rsid w:val="009F3D03"/>
    <w:rsid w:val="009F5420"/>
    <w:rsid w:val="009F683A"/>
    <w:rsid w:val="009F7BEA"/>
    <w:rsid w:val="00A00DC3"/>
    <w:rsid w:val="00A0174D"/>
    <w:rsid w:val="00A04E47"/>
    <w:rsid w:val="00A05698"/>
    <w:rsid w:val="00A05F8C"/>
    <w:rsid w:val="00A06637"/>
    <w:rsid w:val="00A10A84"/>
    <w:rsid w:val="00A10C58"/>
    <w:rsid w:val="00A10F08"/>
    <w:rsid w:val="00A13D14"/>
    <w:rsid w:val="00A175AC"/>
    <w:rsid w:val="00A20FCF"/>
    <w:rsid w:val="00A24D8A"/>
    <w:rsid w:val="00A26A66"/>
    <w:rsid w:val="00A32853"/>
    <w:rsid w:val="00A3397A"/>
    <w:rsid w:val="00A33A01"/>
    <w:rsid w:val="00A33B73"/>
    <w:rsid w:val="00A415BC"/>
    <w:rsid w:val="00A42E66"/>
    <w:rsid w:val="00A43C30"/>
    <w:rsid w:val="00A447C6"/>
    <w:rsid w:val="00A46806"/>
    <w:rsid w:val="00A46DC6"/>
    <w:rsid w:val="00A47621"/>
    <w:rsid w:val="00A4771D"/>
    <w:rsid w:val="00A5007C"/>
    <w:rsid w:val="00A50569"/>
    <w:rsid w:val="00A54882"/>
    <w:rsid w:val="00A549ED"/>
    <w:rsid w:val="00A5586A"/>
    <w:rsid w:val="00A57959"/>
    <w:rsid w:val="00A60220"/>
    <w:rsid w:val="00A60375"/>
    <w:rsid w:val="00A611C4"/>
    <w:rsid w:val="00A621FF"/>
    <w:rsid w:val="00A64776"/>
    <w:rsid w:val="00A6493A"/>
    <w:rsid w:val="00A65AB5"/>
    <w:rsid w:val="00A67858"/>
    <w:rsid w:val="00A70035"/>
    <w:rsid w:val="00A72B76"/>
    <w:rsid w:val="00A75CE7"/>
    <w:rsid w:val="00A76E79"/>
    <w:rsid w:val="00A8117D"/>
    <w:rsid w:val="00A81D43"/>
    <w:rsid w:val="00A84147"/>
    <w:rsid w:val="00A8608A"/>
    <w:rsid w:val="00A92F8B"/>
    <w:rsid w:val="00A948D6"/>
    <w:rsid w:val="00A95BBB"/>
    <w:rsid w:val="00AA09A5"/>
    <w:rsid w:val="00AA5C3C"/>
    <w:rsid w:val="00AB1ADB"/>
    <w:rsid w:val="00AB7348"/>
    <w:rsid w:val="00AC0308"/>
    <w:rsid w:val="00AC10BC"/>
    <w:rsid w:val="00AC1156"/>
    <w:rsid w:val="00AC16A6"/>
    <w:rsid w:val="00AC1899"/>
    <w:rsid w:val="00AC3724"/>
    <w:rsid w:val="00AC69CA"/>
    <w:rsid w:val="00AD32A6"/>
    <w:rsid w:val="00AD5825"/>
    <w:rsid w:val="00AD6AF3"/>
    <w:rsid w:val="00AE609F"/>
    <w:rsid w:val="00AF3FEB"/>
    <w:rsid w:val="00AF41CB"/>
    <w:rsid w:val="00AF60D4"/>
    <w:rsid w:val="00B05BF5"/>
    <w:rsid w:val="00B11D08"/>
    <w:rsid w:val="00B13B7F"/>
    <w:rsid w:val="00B15508"/>
    <w:rsid w:val="00B16CA6"/>
    <w:rsid w:val="00B16DE5"/>
    <w:rsid w:val="00B235FD"/>
    <w:rsid w:val="00B25AB5"/>
    <w:rsid w:val="00B274A0"/>
    <w:rsid w:val="00B2767B"/>
    <w:rsid w:val="00B34C66"/>
    <w:rsid w:val="00B40231"/>
    <w:rsid w:val="00B40E2C"/>
    <w:rsid w:val="00B41D2A"/>
    <w:rsid w:val="00B42A6B"/>
    <w:rsid w:val="00B47B5E"/>
    <w:rsid w:val="00B66A2A"/>
    <w:rsid w:val="00B7296C"/>
    <w:rsid w:val="00B73924"/>
    <w:rsid w:val="00B75853"/>
    <w:rsid w:val="00B75D5B"/>
    <w:rsid w:val="00B76F79"/>
    <w:rsid w:val="00B77A02"/>
    <w:rsid w:val="00B77C73"/>
    <w:rsid w:val="00B81BB7"/>
    <w:rsid w:val="00B83457"/>
    <w:rsid w:val="00B851CF"/>
    <w:rsid w:val="00B9132E"/>
    <w:rsid w:val="00B9451C"/>
    <w:rsid w:val="00B95F55"/>
    <w:rsid w:val="00B96CF0"/>
    <w:rsid w:val="00BA1667"/>
    <w:rsid w:val="00BA2AAC"/>
    <w:rsid w:val="00BA763B"/>
    <w:rsid w:val="00BB166F"/>
    <w:rsid w:val="00BB17A8"/>
    <w:rsid w:val="00BB3AB2"/>
    <w:rsid w:val="00BB6C4D"/>
    <w:rsid w:val="00BB7FDA"/>
    <w:rsid w:val="00BC0D45"/>
    <w:rsid w:val="00BC15A6"/>
    <w:rsid w:val="00BC1802"/>
    <w:rsid w:val="00BC41E2"/>
    <w:rsid w:val="00BC7797"/>
    <w:rsid w:val="00BD2608"/>
    <w:rsid w:val="00BD3957"/>
    <w:rsid w:val="00BD56A2"/>
    <w:rsid w:val="00BE3ADA"/>
    <w:rsid w:val="00BE43B4"/>
    <w:rsid w:val="00BE4FA6"/>
    <w:rsid w:val="00BF0D34"/>
    <w:rsid w:val="00BF0DBE"/>
    <w:rsid w:val="00BF1EDA"/>
    <w:rsid w:val="00BF20F0"/>
    <w:rsid w:val="00BF36B0"/>
    <w:rsid w:val="00BF4E9B"/>
    <w:rsid w:val="00BF7984"/>
    <w:rsid w:val="00C04397"/>
    <w:rsid w:val="00C05450"/>
    <w:rsid w:val="00C07AE5"/>
    <w:rsid w:val="00C12E4F"/>
    <w:rsid w:val="00C15B90"/>
    <w:rsid w:val="00C1603A"/>
    <w:rsid w:val="00C16F0D"/>
    <w:rsid w:val="00C1770F"/>
    <w:rsid w:val="00C20BF8"/>
    <w:rsid w:val="00C25B48"/>
    <w:rsid w:val="00C26004"/>
    <w:rsid w:val="00C30906"/>
    <w:rsid w:val="00C320A1"/>
    <w:rsid w:val="00C3500D"/>
    <w:rsid w:val="00C376E8"/>
    <w:rsid w:val="00C379B8"/>
    <w:rsid w:val="00C41B01"/>
    <w:rsid w:val="00C41B21"/>
    <w:rsid w:val="00C42455"/>
    <w:rsid w:val="00C43364"/>
    <w:rsid w:val="00C4414F"/>
    <w:rsid w:val="00C4601B"/>
    <w:rsid w:val="00C52780"/>
    <w:rsid w:val="00C562FD"/>
    <w:rsid w:val="00C576BB"/>
    <w:rsid w:val="00C6773D"/>
    <w:rsid w:val="00C71B3D"/>
    <w:rsid w:val="00C73CFB"/>
    <w:rsid w:val="00C75334"/>
    <w:rsid w:val="00C8116C"/>
    <w:rsid w:val="00C833CE"/>
    <w:rsid w:val="00C848AD"/>
    <w:rsid w:val="00C8558A"/>
    <w:rsid w:val="00C856D6"/>
    <w:rsid w:val="00C9250B"/>
    <w:rsid w:val="00C92FEE"/>
    <w:rsid w:val="00CA308F"/>
    <w:rsid w:val="00CA452D"/>
    <w:rsid w:val="00CB20D1"/>
    <w:rsid w:val="00CB2432"/>
    <w:rsid w:val="00CB5340"/>
    <w:rsid w:val="00CB75A9"/>
    <w:rsid w:val="00CB7947"/>
    <w:rsid w:val="00CC334C"/>
    <w:rsid w:val="00CC39D7"/>
    <w:rsid w:val="00CC39DA"/>
    <w:rsid w:val="00CC454E"/>
    <w:rsid w:val="00CC5F99"/>
    <w:rsid w:val="00CD030B"/>
    <w:rsid w:val="00CD5F0F"/>
    <w:rsid w:val="00CE0733"/>
    <w:rsid w:val="00CE0D96"/>
    <w:rsid w:val="00CE22B1"/>
    <w:rsid w:val="00CE3006"/>
    <w:rsid w:val="00CE45BB"/>
    <w:rsid w:val="00CE45FB"/>
    <w:rsid w:val="00CE6E88"/>
    <w:rsid w:val="00CF02C0"/>
    <w:rsid w:val="00CF1141"/>
    <w:rsid w:val="00CF3024"/>
    <w:rsid w:val="00CF597A"/>
    <w:rsid w:val="00CF6D1E"/>
    <w:rsid w:val="00CF7ACF"/>
    <w:rsid w:val="00D01708"/>
    <w:rsid w:val="00D021FF"/>
    <w:rsid w:val="00D026BB"/>
    <w:rsid w:val="00D02AF6"/>
    <w:rsid w:val="00D0773D"/>
    <w:rsid w:val="00D077D9"/>
    <w:rsid w:val="00D11811"/>
    <w:rsid w:val="00D16A45"/>
    <w:rsid w:val="00D177D0"/>
    <w:rsid w:val="00D20336"/>
    <w:rsid w:val="00D23E07"/>
    <w:rsid w:val="00D26539"/>
    <w:rsid w:val="00D26A85"/>
    <w:rsid w:val="00D32119"/>
    <w:rsid w:val="00D32F87"/>
    <w:rsid w:val="00D40074"/>
    <w:rsid w:val="00D42C51"/>
    <w:rsid w:val="00D42F47"/>
    <w:rsid w:val="00D437F3"/>
    <w:rsid w:val="00D462F2"/>
    <w:rsid w:val="00D51275"/>
    <w:rsid w:val="00D53ABE"/>
    <w:rsid w:val="00D567B8"/>
    <w:rsid w:val="00D602C8"/>
    <w:rsid w:val="00D62E01"/>
    <w:rsid w:val="00D64D28"/>
    <w:rsid w:val="00D66F3F"/>
    <w:rsid w:val="00D67ADD"/>
    <w:rsid w:val="00D7368A"/>
    <w:rsid w:val="00D7403C"/>
    <w:rsid w:val="00D80731"/>
    <w:rsid w:val="00D81801"/>
    <w:rsid w:val="00D82F58"/>
    <w:rsid w:val="00D84856"/>
    <w:rsid w:val="00D86C74"/>
    <w:rsid w:val="00D90F6B"/>
    <w:rsid w:val="00D918C9"/>
    <w:rsid w:val="00D947B3"/>
    <w:rsid w:val="00D94FFA"/>
    <w:rsid w:val="00D96392"/>
    <w:rsid w:val="00DA01D3"/>
    <w:rsid w:val="00DA10B4"/>
    <w:rsid w:val="00DA281B"/>
    <w:rsid w:val="00DA2AFA"/>
    <w:rsid w:val="00DA374A"/>
    <w:rsid w:val="00DA71EC"/>
    <w:rsid w:val="00DB2EF6"/>
    <w:rsid w:val="00DB64FC"/>
    <w:rsid w:val="00DB720C"/>
    <w:rsid w:val="00DC0293"/>
    <w:rsid w:val="00DC6D7B"/>
    <w:rsid w:val="00DD0130"/>
    <w:rsid w:val="00DD0C7E"/>
    <w:rsid w:val="00DD3521"/>
    <w:rsid w:val="00DD538B"/>
    <w:rsid w:val="00DD648B"/>
    <w:rsid w:val="00DE1076"/>
    <w:rsid w:val="00DE2A1B"/>
    <w:rsid w:val="00DE4690"/>
    <w:rsid w:val="00DE60D6"/>
    <w:rsid w:val="00DE650C"/>
    <w:rsid w:val="00DE6984"/>
    <w:rsid w:val="00DF2C97"/>
    <w:rsid w:val="00DF4673"/>
    <w:rsid w:val="00DF605E"/>
    <w:rsid w:val="00DF6A1A"/>
    <w:rsid w:val="00DF6C3E"/>
    <w:rsid w:val="00DF7B7D"/>
    <w:rsid w:val="00E03323"/>
    <w:rsid w:val="00E046FE"/>
    <w:rsid w:val="00E109E3"/>
    <w:rsid w:val="00E11B6F"/>
    <w:rsid w:val="00E11F76"/>
    <w:rsid w:val="00E129F9"/>
    <w:rsid w:val="00E13374"/>
    <w:rsid w:val="00E14A82"/>
    <w:rsid w:val="00E15A70"/>
    <w:rsid w:val="00E219E7"/>
    <w:rsid w:val="00E25BC3"/>
    <w:rsid w:val="00E26F06"/>
    <w:rsid w:val="00E270C2"/>
    <w:rsid w:val="00E30358"/>
    <w:rsid w:val="00E33C28"/>
    <w:rsid w:val="00E34DBF"/>
    <w:rsid w:val="00E41646"/>
    <w:rsid w:val="00E41987"/>
    <w:rsid w:val="00E43176"/>
    <w:rsid w:val="00E4448F"/>
    <w:rsid w:val="00E4581A"/>
    <w:rsid w:val="00E50A00"/>
    <w:rsid w:val="00E5259E"/>
    <w:rsid w:val="00E531F3"/>
    <w:rsid w:val="00E54D85"/>
    <w:rsid w:val="00E5515E"/>
    <w:rsid w:val="00E55716"/>
    <w:rsid w:val="00E5697E"/>
    <w:rsid w:val="00E614F0"/>
    <w:rsid w:val="00E62BE4"/>
    <w:rsid w:val="00E63F6F"/>
    <w:rsid w:val="00E83E00"/>
    <w:rsid w:val="00E84453"/>
    <w:rsid w:val="00E85EAB"/>
    <w:rsid w:val="00E87DFD"/>
    <w:rsid w:val="00E903BB"/>
    <w:rsid w:val="00E90A13"/>
    <w:rsid w:val="00E90E41"/>
    <w:rsid w:val="00E9160C"/>
    <w:rsid w:val="00E91DDC"/>
    <w:rsid w:val="00E96AD0"/>
    <w:rsid w:val="00EA1FDE"/>
    <w:rsid w:val="00EA2352"/>
    <w:rsid w:val="00EA6D6A"/>
    <w:rsid w:val="00EB2DD8"/>
    <w:rsid w:val="00EB6444"/>
    <w:rsid w:val="00EB667E"/>
    <w:rsid w:val="00EB7995"/>
    <w:rsid w:val="00EC111C"/>
    <w:rsid w:val="00EC2736"/>
    <w:rsid w:val="00EC744A"/>
    <w:rsid w:val="00ED01A2"/>
    <w:rsid w:val="00ED392E"/>
    <w:rsid w:val="00ED4874"/>
    <w:rsid w:val="00ED5CE8"/>
    <w:rsid w:val="00ED677A"/>
    <w:rsid w:val="00EE1407"/>
    <w:rsid w:val="00EE6C36"/>
    <w:rsid w:val="00EF024A"/>
    <w:rsid w:val="00EF5BC0"/>
    <w:rsid w:val="00EF5F34"/>
    <w:rsid w:val="00F04C6B"/>
    <w:rsid w:val="00F04ED4"/>
    <w:rsid w:val="00F06632"/>
    <w:rsid w:val="00F072C1"/>
    <w:rsid w:val="00F105A9"/>
    <w:rsid w:val="00F109FB"/>
    <w:rsid w:val="00F11D41"/>
    <w:rsid w:val="00F12D0B"/>
    <w:rsid w:val="00F202D4"/>
    <w:rsid w:val="00F228C4"/>
    <w:rsid w:val="00F27BCC"/>
    <w:rsid w:val="00F344E4"/>
    <w:rsid w:val="00F346B0"/>
    <w:rsid w:val="00F366B1"/>
    <w:rsid w:val="00F42D21"/>
    <w:rsid w:val="00F43727"/>
    <w:rsid w:val="00F44620"/>
    <w:rsid w:val="00F466D4"/>
    <w:rsid w:val="00F46714"/>
    <w:rsid w:val="00F46B1A"/>
    <w:rsid w:val="00F47321"/>
    <w:rsid w:val="00F5260C"/>
    <w:rsid w:val="00F53398"/>
    <w:rsid w:val="00F556EA"/>
    <w:rsid w:val="00F56CD6"/>
    <w:rsid w:val="00F6126F"/>
    <w:rsid w:val="00F62D9B"/>
    <w:rsid w:val="00F666FB"/>
    <w:rsid w:val="00F679AD"/>
    <w:rsid w:val="00F67A2C"/>
    <w:rsid w:val="00F7015B"/>
    <w:rsid w:val="00F718ED"/>
    <w:rsid w:val="00F75B13"/>
    <w:rsid w:val="00F86147"/>
    <w:rsid w:val="00F90F77"/>
    <w:rsid w:val="00F914F4"/>
    <w:rsid w:val="00F9187F"/>
    <w:rsid w:val="00F92681"/>
    <w:rsid w:val="00F948BA"/>
    <w:rsid w:val="00F9539C"/>
    <w:rsid w:val="00F956A9"/>
    <w:rsid w:val="00F96FB2"/>
    <w:rsid w:val="00FA5AF9"/>
    <w:rsid w:val="00FA5C79"/>
    <w:rsid w:val="00FA6BD5"/>
    <w:rsid w:val="00FA79C6"/>
    <w:rsid w:val="00FB1053"/>
    <w:rsid w:val="00FB59B4"/>
    <w:rsid w:val="00FB6DB2"/>
    <w:rsid w:val="00FC446C"/>
    <w:rsid w:val="00FC522A"/>
    <w:rsid w:val="00FC6365"/>
    <w:rsid w:val="00FC6738"/>
    <w:rsid w:val="00FD4118"/>
    <w:rsid w:val="00FD501F"/>
    <w:rsid w:val="00FD7DCD"/>
    <w:rsid w:val="00FE010E"/>
    <w:rsid w:val="00FE0EB1"/>
    <w:rsid w:val="00FE3026"/>
    <w:rsid w:val="00FE5D8F"/>
    <w:rsid w:val="00FF3939"/>
    <w:rsid w:val="00FF746A"/>
    <w:rsid w:val="00FF7BBC"/>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14:docId w14:val="7552F984"/>
  <w15:chartTrackingRefBased/>
  <w15:docId w15:val="{0C86B038-8E82-4EAA-B725-2F67B5AB0E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Balk1">
    <w:name w:val="heading 1"/>
    <w:basedOn w:val="Normal"/>
    <w:next w:val="Normal"/>
    <w:qFormat/>
    <w:pPr>
      <w:keepNext/>
      <w:spacing w:line="480" w:lineRule="atLeast"/>
      <w:jc w:val="center"/>
      <w:outlineLvl w:val="0"/>
    </w:pPr>
    <w:rPr>
      <w:b/>
      <w:sz w:val="24"/>
    </w:rPr>
  </w:style>
  <w:style w:type="paragraph" w:styleId="Balk2">
    <w:name w:val="heading 2"/>
    <w:basedOn w:val="Normal"/>
    <w:next w:val="Normal"/>
    <w:qFormat/>
    <w:pPr>
      <w:keepNext/>
      <w:tabs>
        <w:tab w:val="left" w:pos="6804"/>
      </w:tabs>
      <w:spacing w:line="360" w:lineRule="auto"/>
      <w:jc w:val="both"/>
      <w:outlineLvl w:val="1"/>
    </w:pPr>
    <w:rPr>
      <w:sz w:val="24"/>
    </w:rPr>
  </w:style>
  <w:style w:type="paragraph" w:styleId="Balk3">
    <w:name w:val="heading 3"/>
    <w:basedOn w:val="Normal"/>
    <w:next w:val="Normal"/>
    <w:qFormat/>
    <w:pPr>
      <w:keepNext/>
      <w:tabs>
        <w:tab w:val="left" w:pos="1134"/>
      </w:tabs>
      <w:jc w:val="both"/>
      <w:outlineLvl w:val="2"/>
    </w:pPr>
    <w:rPr>
      <w:b/>
      <w:sz w:val="24"/>
      <w:u w:val="single"/>
    </w:rPr>
  </w:style>
  <w:style w:type="paragraph" w:styleId="Balk4">
    <w:name w:val="heading 4"/>
    <w:basedOn w:val="Normal"/>
    <w:next w:val="Normal"/>
    <w:qFormat/>
    <w:pPr>
      <w:keepNext/>
      <w:tabs>
        <w:tab w:val="left" w:pos="851"/>
      </w:tabs>
      <w:spacing w:line="360" w:lineRule="auto"/>
      <w:ind w:left="851" w:hanging="851"/>
      <w:jc w:val="both"/>
      <w:outlineLvl w:val="3"/>
    </w:pPr>
    <w:rPr>
      <w:sz w:val="24"/>
    </w:rPr>
  </w:style>
  <w:style w:type="character" w:default="1" w:styleId="VarsaylanParagrafYazTipi">
    <w:name w:val="Default Paragraph Font"/>
    <w:semiHidden/>
  </w:style>
  <w:style w:type="table" w:default="1" w:styleId="NormalTablo">
    <w:name w:val="Normal Table"/>
    <w:semiHidden/>
    <w:tblPr>
      <w:tblInd w:w="0" w:type="dxa"/>
      <w:tblCellMar>
        <w:top w:w="0" w:type="dxa"/>
        <w:left w:w="108" w:type="dxa"/>
        <w:bottom w:w="0" w:type="dxa"/>
        <w:right w:w="108" w:type="dxa"/>
      </w:tblCellMar>
    </w:tblPr>
  </w:style>
  <w:style w:type="numbering" w:default="1" w:styleId="ListeYok">
    <w:name w:val="No List"/>
    <w:semiHidden/>
  </w:style>
  <w:style w:type="paragraph" w:styleId="AltBilgi">
    <w:name w:val="footer"/>
    <w:basedOn w:val="Normal"/>
    <w:link w:val="AltBilgiChar"/>
    <w:uiPriority w:val="99"/>
    <w:pPr>
      <w:tabs>
        <w:tab w:val="center" w:pos="4819"/>
        <w:tab w:val="right" w:pos="9071"/>
      </w:tabs>
    </w:pPr>
    <w:rPr>
      <w:sz w:val="24"/>
      <w:lang w:val="x-none"/>
    </w:rPr>
  </w:style>
  <w:style w:type="paragraph" w:styleId="stBilgi">
    <w:name w:val="header"/>
    <w:basedOn w:val="Normal"/>
    <w:pPr>
      <w:tabs>
        <w:tab w:val="center" w:pos="4536"/>
        <w:tab w:val="right" w:pos="9072"/>
      </w:tabs>
    </w:pPr>
  </w:style>
  <w:style w:type="paragraph" w:styleId="GvdeMetni">
    <w:name w:val="Body Text"/>
    <w:basedOn w:val="Normal"/>
    <w:pPr>
      <w:spacing w:after="240" w:line="360" w:lineRule="auto"/>
      <w:jc w:val="center"/>
    </w:pPr>
    <w:rPr>
      <w:b/>
      <w:sz w:val="24"/>
    </w:rPr>
  </w:style>
  <w:style w:type="paragraph" w:styleId="GvdeMetni2">
    <w:name w:val="Body Text 2"/>
    <w:basedOn w:val="Normal"/>
    <w:pPr>
      <w:spacing w:after="480" w:line="360" w:lineRule="auto"/>
      <w:jc w:val="both"/>
    </w:pPr>
    <w:rPr>
      <w:color w:val="0000FF"/>
      <w:sz w:val="24"/>
    </w:rPr>
  </w:style>
  <w:style w:type="paragraph" w:styleId="GvdeMetni3">
    <w:name w:val="Body Text 3"/>
    <w:basedOn w:val="Normal"/>
    <w:pPr>
      <w:spacing w:after="480" w:line="360" w:lineRule="auto"/>
      <w:jc w:val="both"/>
    </w:pPr>
    <w:rPr>
      <w:sz w:val="24"/>
    </w:rPr>
  </w:style>
  <w:style w:type="paragraph" w:styleId="GvdeMetniGirintisi">
    <w:name w:val="Body Text Indent"/>
    <w:basedOn w:val="Normal"/>
    <w:pPr>
      <w:tabs>
        <w:tab w:val="left" w:pos="851"/>
        <w:tab w:val="left" w:pos="908"/>
        <w:tab w:val="left" w:pos="1362"/>
        <w:tab w:val="left" w:pos="1816"/>
      </w:tabs>
      <w:spacing w:after="480"/>
      <w:ind w:left="851" w:hanging="851"/>
      <w:jc w:val="both"/>
    </w:pPr>
    <w:rPr>
      <w:sz w:val="24"/>
    </w:rPr>
  </w:style>
  <w:style w:type="paragraph" w:styleId="DipnotMetni">
    <w:name w:val="footnote text"/>
    <w:basedOn w:val="Normal"/>
    <w:semiHidden/>
  </w:style>
  <w:style w:type="character" w:styleId="DipnotBavurusu">
    <w:name w:val="footnote reference"/>
    <w:semiHidden/>
    <w:rPr>
      <w:vertAlign w:val="superscript"/>
    </w:rPr>
  </w:style>
  <w:style w:type="character" w:styleId="SayfaNumaras">
    <w:name w:val="page number"/>
    <w:basedOn w:val="VarsaylanParagrafYazTipi"/>
  </w:style>
  <w:style w:type="paragraph" w:styleId="GvdeMetniGirintisi2">
    <w:name w:val="Body Text Indent 2"/>
    <w:basedOn w:val="Normal"/>
    <w:pPr>
      <w:tabs>
        <w:tab w:val="left" w:pos="6804"/>
      </w:tabs>
      <w:ind w:left="425" w:hanging="425"/>
    </w:pPr>
    <w:rPr>
      <w:sz w:val="24"/>
    </w:rPr>
  </w:style>
  <w:style w:type="paragraph" w:styleId="GvdeMetniGirintisi3">
    <w:name w:val="Body Text Indent 3"/>
    <w:basedOn w:val="Normal"/>
    <w:pPr>
      <w:spacing w:after="240"/>
      <w:ind w:left="1276" w:hanging="1276"/>
      <w:jc w:val="both"/>
    </w:pPr>
    <w:rPr>
      <w:sz w:val="24"/>
    </w:rPr>
  </w:style>
  <w:style w:type="paragraph" w:styleId="NormalWeb">
    <w:name w:val="Normal (Web)"/>
    <w:basedOn w:val="Normal"/>
    <w:pPr>
      <w:spacing w:before="100" w:beforeAutospacing="1" w:after="100" w:afterAutospacing="1"/>
    </w:pPr>
    <w:rPr>
      <w:rFonts w:ascii="Arial Unicode MS" w:eastAsia="Arial Unicode MS" w:hAnsi="Arial Unicode MS" w:cs="Arial Unicode MS"/>
      <w:sz w:val="24"/>
      <w:szCs w:val="24"/>
    </w:rPr>
  </w:style>
  <w:style w:type="paragraph" w:customStyle="1" w:styleId="BalonMetni1">
    <w:name w:val="Balon Metni1"/>
    <w:basedOn w:val="Normal"/>
    <w:semiHidden/>
    <w:rPr>
      <w:rFonts w:ascii="Tahoma" w:hAnsi="Tahoma" w:cs="Tahoma"/>
      <w:sz w:val="16"/>
      <w:szCs w:val="16"/>
    </w:rPr>
  </w:style>
  <w:style w:type="character" w:styleId="AklamaBavurusu">
    <w:name w:val="annotation reference"/>
    <w:semiHidden/>
    <w:rPr>
      <w:sz w:val="16"/>
      <w:szCs w:val="16"/>
    </w:rPr>
  </w:style>
  <w:style w:type="paragraph" w:styleId="AklamaMetni">
    <w:name w:val="annotation text"/>
    <w:basedOn w:val="Normal"/>
    <w:semiHidden/>
  </w:style>
  <w:style w:type="paragraph" w:customStyle="1" w:styleId="AklamaKonusu1">
    <w:name w:val="Açıklama Konusu1"/>
    <w:basedOn w:val="AklamaMetni"/>
    <w:next w:val="AklamaMetni"/>
    <w:semiHidden/>
    <w:rPr>
      <w:b/>
      <w:bCs/>
    </w:rPr>
  </w:style>
  <w:style w:type="character" w:styleId="Kpr">
    <w:name w:val="Hyperlink"/>
    <w:rsid w:val="000B2CFA"/>
    <w:rPr>
      <w:color w:val="0000FF"/>
      <w:u w:val="single"/>
    </w:rPr>
  </w:style>
  <w:style w:type="paragraph" w:styleId="BalonMetni">
    <w:name w:val="Balloon Text"/>
    <w:basedOn w:val="Normal"/>
    <w:semiHidden/>
    <w:rsid w:val="00751E0C"/>
    <w:rPr>
      <w:rFonts w:ascii="Tahoma" w:hAnsi="Tahoma" w:cs="Tahoma"/>
      <w:sz w:val="16"/>
      <w:szCs w:val="16"/>
    </w:rPr>
  </w:style>
  <w:style w:type="character" w:customStyle="1" w:styleId="Hyperlink1">
    <w:name w:val="Hyperlink1"/>
    <w:rsid w:val="00350169"/>
    <w:rPr>
      <w:color w:val="0000FF"/>
      <w:u w:val="single"/>
    </w:rPr>
  </w:style>
  <w:style w:type="character" w:customStyle="1" w:styleId="AltBilgiChar">
    <w:name w:val="Alt Bilgi Char"/>
    <w:link w:val="AltBilgi"/>
    <w:uiPriority w:val="99"/>
    <w:rsid w:val="00D64D28"/>
    <w:rPr>
      <w:sz w:val="24"/>
      <w:lang w:eastAsia="tr-TR"/>
    </w:rPr>
  </w:style>
  <w:style w:type="paragraph" w:styleId="ListeParagraf">
    <w:name w:val="List Paragraph"/>
    <w:basedOn w:val="Normal"/>
    <w:uiPriority w:val="34"/>
    <w:qFormat/>
    <w:rsid w:val="00580814"/>
    <w:pPr>
      <w:ind w:left="720"/>
    </w:pPr>
  </w:style>
  <w:style w:type="paragraph" w:styleId="BelgeBalantlar">
    <w:name w:val="Document Map"/>
    <w:basedOn w:val="Normal"/>
    <w:link w:val="BelgeBalantlarChar"/>
    <w:rsid w:val="006134F7"/>
    <w:rPr>
      <w:rFonts w:ascii="Tahoma" w:hAnsi="Tahoma"/>
      <w:sz w:val="16"/>
      <w:szCs w:val="16"/>
    </w:rPr>
  </w:style>
  <w:style w:type="character" w:customStyle="1" w:styleId="BelgeBalantlarChar">
    <w:name w:val="Belge Bağlantıları Char"/>
    <w:link w:val="BelgeBalantlar"/>
    <w:rsid w:val="006134F7"/>
    <w:rPr>
      <w:rFonts w:ascii="Tahoma" w:hAnsi="Tahoma" w:cs="Tahoma"/>
      <w:sz w:val="16"/>
      <w:szCs w:val="16"/>
      <w:lang w:val="tr-TR"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8325013">
      <w:bodyDiv w:val="1"/>
      <w:marLeft w:val="0"/>
      <w:marRight w:val="0"/>
      <w:marTop w:val="0"/>
      <w:marBottom w:val="0"/>
      <w:divBdr>
        <w:top w:val="none" w:sz="0" w:space="0" w:color="auto"/>
        <w:left w:val="none" w:sz="0" w:space="0" w:color="auto"/>
        <w:bottom w:val="none" w:sz="0" w:space="0" w:color="auto"/>
        <w:right w:val="none" w:sz="0" w:space="0" w:color="auto"/>
      </w:divBdr>
    </w:div>
    <w:div w:id="1815639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hyperlink" Target="http://www.fenbilimleri.ankara.edu.tr/0700tezyazim.htm" TargetMode="External"/><Relationship Id="rId2" Type="http://schemas.openxmlformats.org/officeDocument/2006/relationships/numbering" Target="numbering.xml"/><Relationship Id="rId16" Type="http://schemas.openxmlformats.org/officeDocument/2006/relationships/hyperlink" Target="http://server.karaelmas.edu.tr/EnstituWeb/turkce/yonetmelik.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w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footer" Target="footer3.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3243420-FED5-4A2F-BBA1-2BCB993527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7254</Words>
  <Characters>41350</Characters>
  <Application>Microsoft Office Word</Application>
  <DocSecurity>0</DocSecurity>
  <Lines>344</Lines>
  <Paragraphs>97</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BÖLÜM 1</vt:lpstr>
      <vt:lpstr>BÖLÜM 1</vt:lpstr>
    </vt:vector>
  </TitlesOfParts>
  <Company>1999</Company>
  <LinksUpToDate>false</LinksUpToDate>
  <CharactersWithSpaces>48507</CharactersWithSpaces>
  <SharedDoc>false</SharedDoc>
  <HLinks>
    <vt:vector size="12" baseType="variant">
      <vt:variant>
        <vt:i4>4128872</vt:i4>
      </vt:variant>
      <vt:variant>
        <vt:i4>12</vt:i4>
      </vt:variant>
      <vt:variant>
        <vt:i4>0</vt:i4>
      </vt:variant>
      <vt:variant>
        <vt:i4>5</vt:i4>
      </vt:variant>
      <vt:variant>
        <vt:lpwstr>http://www.fenbilimleri.ankara.edu.tr/0700tezyazim.htm</vt:lpwstr>
      </vt:variant>
      <vt:variant>
        <vt:lpwstr/>
      </vt:variant>
      <vt:variant>
        <vt:i4>1572885</vt:i4>
      </vt:variant>
      <vt:variant>
        <vt:i4>9</vt:i4>
      </vt:variant>
      <vt:variant>
        <vt:i4>0</vt:i4>
      </vt:variant>
      <vt:variant>
        <vt:i4>5</vt:i4>
      </vt:variant>
      <vt:variant>
        <vt:lpwstr>http://server.karaelmas.edu.tr/EnstituWeb/turkce/yonetmelik.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ÖLÜM 1</dc:title>
  <dc:subject/>
  <dc:creator>Feray</dc:creator>
  <cp:keywords/>
  <dc:description/>
  <cp:lastModifiedBy>Mahmut Selman GÖKMEN</cp:lastModifiedBy>
  <cp:revision>2</cp:revision>
  <cp:lastPrinted>2009-06-01T13:43:00Z</cp:lastPrinted>
  <dcterms:created xsi:type="dcterms:W3CDTF">2021-07-23T17:14:00Z</dcterms:created>
  <dcterms:modified xsi:type="dcterms:W3CDTF">2021-07-23T17:14:00Z</dcterms:modified>
</cp:coreProperties>
</file>